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6E68" w:rsidRPr="00B3619B" w:rsidRDefault="00B3619B" w:rsidP="00B3619B">
      <w:pPr>
        <w:pStyle w:val="1"/>
        <w:spacing w:beforeLines="50" w:before="156" w:after="0"/>
        <w:jc w:val="center"/>
        <w:rPr>
          <w:rFonts w:ascii="黑体" w:eastAsia="黑体" w:hAnsi="黑体"/>
        </w:rPr>
      </w:pPr>
      <w:bookmarkStart w:id="0" w:name="_Hlk479277090"/>
      <w:bookmarkStart w:id="1" w:name="_Toc223233064"/>
      <w:bookmarkStart w:id="2" w:name="_Toc223229246"/>
      <w:bookmarkEnd w:id="0"/>
      <w:r w:rsidRPr="00523474">
        <w:rPr>
          <w:rFonts w:ascii="黑体" w:eastAsia="黑体" w:hAnsi="黑体" w:hint="eastAsia"/>
        </w:rPr>
        <w:t>实验2  流程控制实验</w:t>
      </w:r>
    </w:p>
    <w:p w:rsidR="00946E68" w:rsidRPr="00885843" w:rsidRDefault="00B3619B" w:rsidP="00946E68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46E68" w:rsidRPr="00885843">
        <w:rPr>
          <w:rFonts w:ascii="Times New Roman" w:hAnsi="Times New Roman"/>
          <w:sz w:val="28"/>
          <w:szCs w:val="28"/>
        </w:rPr>
        <w:t xml:space="preserve">.1 </w:t>
      </w:r>
      <w:r w:rsidR="00946E68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946E68" w:rsidRPr="00885843">
        <w:rPr>
          <w:rFonts w:ascii="Times New Roman" w:hAnsi="Times New Roman"/>
          <w:sz w:val="28"/>
          <w:szCs w:val="28"/>
        </w:rPr>
        <w:t xml:space="preserve"> </w:t>
      </w:r>
    </w:p>
    <w:p w:rsidR="00B3619B" w:rsidRPr="00523474" w:rsidRDefault="00B3619B" w:rsidP="00B3619B">
      <w:pPr>
        <w:spacing w:line="360" w:lineRule="auto"/>
        <w:rPr>
          <w:sz w:val="24"/>
        </w:rPr>
      </w:pPr>
      <w:bookmarkStart w:id="3" w:name="_Toc223233065"/>
      <w:bookmarkStart w:id="4" w:name="_Toc223229247"/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掌握复合语句、</w:t>
      </w:r>
      <w:r w:rsidRPr="00523474">
        <w:rPr>
          <w:sz w:val="24"/>
        </w:rPr>
        <w:t>if</w:t>
      </w:r>
      <w:r w:rsidRPr="00523474">
        <w:rPr>
          <w:rFonts w:hAnsi="宋体"/>
          <w:sz w:val="24"/>
        </w:rPr>
        <w:t>语句、</w:t>
      </w:r>
      <w:r w:rsidRPr="00523474">
        <w:rPr>
          <w:sz w:val="24"/>
        </w:rPr>
        <w:t>switch</w:t>
      </w:r>
      <w:r w:rsidRPr="00523474">
        <w:rPr>
          <w:rFonts w:hAnsi="宋体"/>
          <w:sz w:val="24"/>
        </w:rPr>
        <w:t>语句的使用，熟练掌握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三种基本的循环控制语句的使用，掌握重复循环技术，了解转移语句与标号语句。</w:t>
      </w:r>
    </w:p>
    <w:p w:rsidR="00B3619B" w:rsidRPr="00523474" w:rsidRDefault="00B3619B" w:rsidP="00B3619B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循环结构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的使用。</w:t>
      </w:r>
    </w:p>
    <w:p w:rsidR="00B3619B" w:rsidRPr="00523474" w:rsidRDefault="00B3619B" w:rsidP="00B3619B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转移语句和标号语句的使用。</w:t>
      </w:r>
    </w:p>
    <w:p w:rsidR="00B3619B" w:rsidRPr="00523474" w:rsidRDefault="00B3619B" w:rsidP="00B3619B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使用</w:t>
      </w:r>
      <w:r w:rsidRPr="00523474">
        <w:rPr>
          <w:sz w:val="24"/>
        </w:rPr>
        <w:t>Turbo C 2.0</w:t>
      </w:r>
      <w:r w:rsidRPr="00523474">
        <w:rPr>
          <w:rFonts w:hAnsi="宋体"/>
          <w:sz w:val="24"/>
        </w:rPr>
        <w:t>集成开发环境中的调试功能：单步执行、设置断点、观察变量值。</w:t>
      </w:r>
    </w:p>
    <w:p w:rsidR="00946E68" w:rsidRPr="00885843" w:rsidRDefault="00B3619B" w:rsidP="00946E68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46E68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946E68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:rsidR="00946E68" w:rsidRPr="00885843" w:rsidRDefault="00A068DD" w:rsidP="00946E68">
      <w:pPr>
        <w:snapToGrid w:val="0"/>
        <w:spacing w:afterLines="25" w:after="78"/>
        <w:rPr>
          <w:color w:val="FF0000"/>
          <w:sz w:val="24"/>
        </w:rPr>
      </w:pPr>
      <w:r>
        <w:rPr>
          <w:b/>
          <w:sz w:val="24"/>
        </w:rPr>
        <w:t>2</w:t>
      </w:r>
      <w:r w:rsidR="00946E68" w:rsidRPr="00885843">
        <w:rPr>
          <w:b/>
          <w:sz w:val="24"/>
        </w:rPr>
        <w:t xml:space="preserve">.2.1  </w:t>
      </w:r>
      <w:r w:rsidR="00946E68" w:rsidRPr="00885843">
        <w:rPr>
          <w:rFonts w:hAnsi="宋体"/>
          <w:b/>
          <w:sz w:val="24"/>
        </w:rPr>
        <w:t>源程序改错</w:t>
      </w:r>
      <w:bookmarkEnd w:id="5"/>
      <w:bookmarkEnd w:id="6"/>
      <w:r w:rsidR="00946E68" w:rsidRPr="00885843">
        <w:rPr>
          <w:b/>
          <w:sz w:val="24"/>
        </w:rPr>
        <w:t xml:space="preserve"> </w:t>
      </w:r>
    </w:p>
    <w:p w:rsidR="00946E68" w:rsidRPr="00885843" w:rsidRDefault="00946E68" w:rsidP="00946E68">
      <w:pPr>
        <w:snapToGrid w:val="0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</w:t>
      </w:r>
      <w:bookmarkStart w:id="7" w:name="OLE_LINK1"/>
      <w:r w:rsidRPr="00885843">
        <w:rPr>
          <w:rFonts w:hAnsi="宋体"/>
          <w:sz w:val="24"/>
        </w:rPr>
        <w:t>输入短整数ｋ、ｐ，将ｋ的高字节作为结果的低字节，ｐ的高字节作为结果的高字节，拼成一个新的整数，然后输出；</w:t>
      </w:r>
    </w:p>
    <w:bookmarkEnd w:id="7"/>
    <w:p w:rsidR="00946E68" w:rsidRPr="00885843" w:rsidRDefault="00946E68" w:rsidP="00946E68">
      <w:pPr>
        <w:snapToGrid w:val="0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946E68" w:rsidRPr="00885843" w:rsidRDefault="00946E68" w:rsidP="00946E68">
      <w:pPr>
        <w:snapToGrid w:val="0"/>
        <w:rPr>
          <w:sz w:val="24"/>
        </w:rPr>
      </w:pPr>
    </w:p>
    <w:p w:rsidR="00946E68" w:rsidRPr="00F96237" w:rsidRDefault="00946E68" w:rsidP="00F96237">
      <w:pPr>
        <w:pStyle w:val="a8"/>
        <w:numPr>
          <w:ilvl w:val="0"/>
          <w:numId w:val="3"/>
        </w:numPr>
        <w:snapToGrid w:val="0"/>
        <w:ind w:firstLineChars="0"/>
        <w:rPr>
          <w:color w:val="FF0000"/>
          <w:sz w:val="24"/>
        </w:rPr>
      </w:pPr>
      <w:r w:rsidRPr="00B60F87">
        <w:rPr>
          <w:sz w:val="24"/>
        </w:rPr>
        <w:t xml:space="preserve">#include&lt;stdio.h&gt;       </w:t>
      </w:r>
    </w:p>
    <w:p w:rsidR="00946E68" w:rsidRPr="00885843" w:rsidRDefault="00F96237" w:rsidP="00FE088B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2</w:t>
      </w:r>
      <w:r w:rsidR="00946E68" w:rsidRPr="00885843">
        <w:rPr>
          <w:sz w:val="24"/>
        </w:rPr>
        <w:t xml:space="preserve">  </w:t>
      </w:r>
      <w:r w:rsidR="00FE088B" w:rsidRPr="00523474">
        <w:rPr>
          <w:sz w:val="24"/>
        </w:rPr>
        <w:t>void main(void</w:t>
      </w:r>
      <w:r w:rsidR="00FE088B">
        <w:rPr>
          <w:sz w:val="24"/>
        </w:rPr>
        <w:t>)</w:t>
      </w:r>
    </w:p>
    <w:p w:rsidR="00946E68" w:rsidRPr="00885843" w:rsidRDefault="00F96237" w:rsidP="00946E68">
      <w:pPr>
        <w:snapToGrid w:val="0"/>
        <w:rPr>
          <w:sz w:val="24"/>
        </w:rPr>
      </w:pPr>
      <w:r>
        <w:rPr>
          <w:sz w:val="24"/>
        </w:rPr>
        <w:t>3</w:t>
      </w:r>
      <w:r w:rsidR="00946E68" w:rsidRPr="00885843">
        <w:rPr>
          <w:sz w:val="24"/>
        </w:rPr>
        <w:t xml:space="preserve"> {</w:t>
      </w:r>
    </w:p>
    <w:p w:rsidR="00946E68" w:rsidRPr="00885843" w:rsidRDefault="00F96237" w:rsidP="00946E68">
      <w:pPr>
        <w:snapToGrid w:val="0"/>
        <w:rPr>
          <w:sz w:val="24"/>
        </w:rPr>
      </w:pPr>
      <w:r>
        <w:rPr>
          <w:sz w:val="24"/>
        </w:rPr>
        <w:t>4</w:t>
      </w:r>
      <w:r w:rsidR="00946E68" w:rsidRPr="00885843">
        <w:rPr>
          <w:sz w:val="24"/>
        </w:rPr>
        <w:t xml:space="preserve">   </w:t>
      </w:r>
      <w:r w:rsidR="00FE088B" w:rsidRPr="00523474">
        <w:rPr>
          <w:sz w:val="24"/>
        </w:rPr>
        <w:t>int i,n,s=1;</w:t>
      </w:r>
    </w:p>
    <w:p w:rsidR="00FE088B" w:rsidRDefault="00F96237" w:rsidP="00946E68">
      <w:pPr>
        <w:snapToGrid w:val="0"/>
        <w:rPr>
          <w:sz w:val="24"/>
          <w:lang w:val="pt-BR"/>
        </w:rPr>
      </w:pPr>
      <w:r>
        <w:rPr>
          <w:sz w:val="24"/>
        </w:rPr>
        <w:t>5</w:t>
      </w:r>
      <w:r w:rsidR="00946E68" w:rsidRPr="00885843">
        <w:rPr>
          <w:sz w:val="24"/>
        </w:rPr>
        <w:t xml:space="preserve">   </w:t>
      </w:r>
      <w:r w:rsidR="00FE088B" w:rsidRPr="00523474">
        <w:rPr>
          <w:sz w:val="24"/>
          <w:lang w:val="pt-BR"/>
        </w:rPr>
        <w:t>printf("Please enter n:");</w:t>
      </w:r>
    </w:p>
    <w:p w:rsidR="00946E68" w:rsidRDefault="00F96237" w:rsidP="00946E68">
      <w:pPr>
        <w:snapToGrid w:val="0"/>
        <w:rPr>
          <w:sz w:val="24"/>
          <w:lang w:val="pt-BR"/>
        </w:rPr>
      </w:pPr>
      <w:r>
        <w:rPr>
          <w:sz w:val="24"/>
        </w:rPr>
        <w:t>6</w:t>
      </w:r>
      <w:r w:rsidR="00946E68" w:rsidRPr="00885843">
        <w:rPr>
          <w:sz w:val="24"/>
        </w:rPr>
        <w:t xml:space="preserve">   </w:t>
      </w:r>
      <w:r w:rsidR="00FE088B" w:rsidRPr="00523474">
        <w:rPr>
          <w:sz w:val="24"/>
          <w:lang w:val="pt-BR"/>
        </w:rPr>
        <w:t>scanf("%d",n);</w:t>
      </w:r>
      <w:bookmarkStart w:id="8" w:name="_Toc223233067"/>
      <w:bookmarkStart w:id="9" w:name="_Toc223229249"/>
    </w:p>
    <w:p w:rsidR="00FE088B" w:rsidRDefault="00F96237" w:rsidP="00946E68">
      <w:pPr>
        <w:snapToGrid w:val="0"/>
        <w:rPr>
          <w:sz w:val="24"/>
        </w:rPr>
      </w:pPr>
      <w:r>
        <w:rPr>
          <w:rFonts w:hint="eastAsia"/>
          <w:sz w:val="24"/>
          <w:lang w:val="pt-BR"/>
        </w:rPr>
        <w:t>7</w:t>
      </w:r>
      <w:r w:rsidR="00FE088B">
        <w:rPr>
          <w:rFonts w:hint="eastAsia"/>
          <w:sz w:val="24"/>
          <w:lang w:val="pt-BR"/>
        </w:rPr>
        <w:t xml:space="preserve">   </w:t>
      </w:r>
      <w:r w:rsidR="00FE088B" w:rsidRPr="00523474">
        <w:rPr>
          <w:sz w:val="24"/>
        </w:rPr>
        <w:t>for(i=1,i&lt;=n,i++)</w:t>
      </w:r>
    </w:p>
    <w:p w:rsidR="00FE088B" w:rsidRDefault="00F96237" w:rsidP="00946E68">
      <w:pPr>
        <w:snapToGrid w:val="0"/>
        <w:rPr>
          <w:sz w:val="24"/>
        </w:rPr>
      </w:pPr>
      <w:r>
        <w:rPr>
          <w:sz w:val="24"/>
        </w:rPr>
        <w:t>8</w:t>
      </w:r>
      <w:r w:rsidR="00FE088B">
        <w:rPr>
          <w:sz w:val="24"/>
        </w:rPr>
        <w:t xml:space="preserve">   </w:t>
      </w:r>
      <w:r w:rsidR="00FE088B" w:rsidRPr="00523474">
        <w:rPr>
          <w:sz w:val="24"/>
        </w:rPr>
        <w:t>s=s*i;</w:t>
      </w:r>
    </w:p>
    <w:p w:rsidR="00FE088B" w:rsidRDefault="00F96237" w:rsidP="00946E68">
      <w:pPr>
        <w:snapToGrid w:val="0"/>
        <w:rPr>
          <w:sz w:val="24"/>
        </w:rPr>
      </w:pPr>
      <w:r>
        <w:rPr>
          <w:sz w:val="24"/>
        </w:rPr>
        <w:t>9</w:t>
      </w:r>
      <w:r w:rsidR="00FE088B">
        <w:rPr>
          <w:sz w:val="24"/>
        </w:rPr>
        <w:t xml:space="preserve">  </w:t>
      </w:r>
      <w:r w:rsidR="00FE088B" w:rsidRPr="00523474">
        <w:rPr>
          <w:sz w:val="24"/>
        </w:rPr>
        <w:t>printf("%d! = %d",n,s);</w:t>
      </w:r>
    </w:p>
    <w:p w:rsidR="00FE088B" w:rsidRPr="00523474" w:rsidRDefault="00F96237" w:rsidP="00FE088B">
      <w:pPr>
        <w:autoSpaceDE w:val="0"/>
        <w:autoSpaceDN w:val="0"/>
        <w:adjustRightInd w:val="0"/>
        <w:jc w:val="left"/>
        <w:rPr>
          <w:sz w:val="24"/>
        </w:rPr>
      </w:pPr>
      <w:r>
        <w:rPr>
          <w:sz w:val="24"/>
        </w:rPr>
        <w:t>10</w:t>
      </w:r>
      <w:r w:rsidR="00FE088B">
        <w:rPr>
          <w:sz w:val="24"/>
        </w:rPr>
        <w:t xml:space="preserve"> </w:t>
      </w:r>
      <w:r w:rsidR="00FE088B" w:rsidRPr="00523474">
        <w:rPr>
          <w:sz w:val="24"/>
        </w:rPr>
        <w:t>}</w:t>
      </w:r>
    </w:p>
    <w:p w:rsidR="00FE088B" w:rsidRPr="00FE088B" w:rsidRDefault="00FE088B" w:rsidP="00946E68">
      <w:pPr>
        <w:snapToGrid w:val="0"/>
        <w:rPr>
          <w:sz w:val="24"/>
          <w:lang w:val="pt-BR"/>
        </w:rPr>
      </w:pPr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="00F96237">
        <w:rPr>
          <w:sz w:val="24"/>
        </w:rPr>
        <w:t>6</w:t>
      </w:r>
      <w:r w:rsidRPr="00885843">
        <w:rPr>
          <w:rFonts w:hAnsi="宋体"/>
          <w:sz w:val="24"/>
        </w:rPr>
        <w:t>行的</w:t>
      </w:r>
      <w:r w:rsidR="00F96237" w:rsidRPr="00523474">
        <w:rPr>
          <w:sz w:val="24"/>
          <w:lang w:val="pt-BR"/>
        </w:rPr>
        <w:t>scanf("%d",n);</w:t>
      </w:r>
      <w:r w:rsidRPr="00885843">
        <w:rPr>
          <w:rFonts w:hAnsi="宋体"/>
          <w:sz w:val="24"/>
        </w:rPr>
        <w:t>，正确形式为：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F96237" w:rsidRPr="00523474">
        <w:rPr>
          <w:sz w:val="24"/>
          <w:lang w:val="pt-BR"/>
        </w:rPr>
        <w:t>scanf("%d",</w:t>
      </w:r>
      <w:r w:rsidR="00F96237">
        <w:rPr>
          <w:rFonts w:hint="eastAsia"/>
          <w:sz w:val="24"/>
          <w:lang w:val="pt-BR"/>
        </w:rPr>
        <w:t>&amp;</w:t>
      </w:r>
      <w:r w:rsidR="00F96237" w:rsidRPr="00523474">
        <w:rPr>
          <w:sz w:val="24"/>
          <w:lang w:val="pt-BR"/>
        </w:rPr>
        <w:t>n);</w:t>
      </w:r>
    </w:p>
    <w:p w:rsidR="00946E68" w:rsidRPr="00885843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="00F96237">
        <w:rPr>
          <w:sz w:val="24"/>
        </w:rPr>
        <w:t>7</w:t>
      </w:r>
      <w:r w:rsidRPr="00885843">
        <w:rPr>
          <w:rFonts w:hAnsi="宋体"/>
          <w:sz w:val="24"/>
        </w:rPr>
        <w:t>行的</w:t>
      </w:r>
      <w:r w:rsidR="00F96237" w:rsidRPr="00523474">
        <w:rPr>
          <w:sz w:val="24"/>
        </w:rPr>
        <w:t>for(i=1,i&lt;=n,i++)</w:t>
      </w:r>
      <w:r w:rsidRPr="00885843">
        <w:rPr>
          <w:rFonts w:hAnsi="宋体"/>
          <w:sz w:val="24"/>
        </w:rPr>
        <w:t>，正确形式为：</w:t>
      </w:r>
    </w:p>
    <w:p w:rsidR="00946E68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F96237">
        <w:rPr>
          <w:sz w:val="24"/>
        </w:rPr>
        <w:t>for(i=1;i&lt;=n;</w:t>
      </w:r>
      <w:r w:rsidR="00F96237" w:rsidRPr="00523474">
        <w:rPr>
          <w:sz w:val="24"/>
        </w:rPr>
        <w:t>i++)</w:t>
      </w:r>
    </w:p>
    <w:p w:rsidR="0072563C" w:rsidRDefault="00946E68" w:rsidP="00946E68">
      <w:pPr>
        <w:snapToGrid w:val="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46E68" w:rsidRPr="00885843" w:rsidRDefault="00D348C2" w:rsidP="00946E68">
      <w:pPr>
        <w:snapToGrid w:val="0"/>
        <w:rPr>
          <w:b/>
          <w:sz w:val="24"/>
        </w:rPr>
      </w:pPr>
      <w:r>
        <w:rPr>
          <w:noProof/>
        </w:rPr>
        <w:lastRenderedPageBreak/>
        <w:drawing>
          <wp:inline distT="0" distB="0" distL="0" distR="0" wp14:anchorId="60657EAA" wp14:editId="162A0D0A">
            <wp:extent cx="2568163" cy="701101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68163" cy="70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885843" w:rsidRDefault="00946E68" w:rsidP="00946E68">
      <w:pPr>
        <w:snapToGrid w:val="0"/>
        <w:rPr>
          <w:b/>
          <w:sz w:val="24"/>
        </w:rPr>
      </w:pPr>
    </w:p>
    <w:p w:rsidR="00946E68" w:rsidRPr="00885843" w:rsidRDefault="003271B9" w:rsidP="00946E68">
      <w:pPr>
        <w:snapToGrid w:val="0"/>
        <w:spacing w:afterLines="25" w:after="78"/>
        <w:rPr>
          <w:b/>
          <w:sz w:val="24"/>
        </w:rPr>
      </w:pPr>
      <w:r>
        <w:rPr>
          <w:b/>
          <w:sz w:val="24"/>
        </w:rPr>
        <w:t>2</w:t>
      </w:r>
      <w:r w:rsidR="00946E68" w:rsidRPr="00885843">
        <w:rPr>
          <w:b/>
          <w:sz w:val="24"/>
        </w:rPr>
        <w:t xml:space="preserve">.2.2 </w:t>
      </w:r>
      <w:r w:rsidR="00946E68" w:rsidRPr="00885843">
        <w:rPr>
          <w:rFonts w:hAnsi="宋体"/>
          <w:b/>
          <w:sz w:val="24"/>
        </w:rPr>
        <w:t>源程序修改替换</w:t>
      </w:r>
      <w:bookmarkEnd w:id="8"/>
      <w:bookmarkEnd w:id="9"/>
    </w:p>
    <w:p w:rsidR="00B332A4" w:rsidRPr="00523474" w:rsidRDefault="00B332A4" w:rsidP="00B332A4">
      <w:pPr>
        <w:spacing w:line="360" w:lineRule="auto"/>
        <w:rPr>
          <w:sz w:val="24"/>
        </w:rPr>
      </w:pPr>
      <w:bookmarkStart w:id="10" w:name="_Toc223233068"/>
      <w:bookmarkStart w:id="11" w:name="_Toc223229250"/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分别用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和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替换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语句。</w:t>
      </w:r>
    </w:p>
    <w:p w:rsidR="00946E68" w:rsidRPr="00A966D7" w:rsidRDefault="00946E68" w:rsidP="00946E68">
      <w:pPr>
        <w:snapToGrid w:val="0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6014CA" w:rsidRDefault="00946E68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A966D7">
        <w:rPr>
          <w:sz w:val="24"/>
          <w:lang w:val="pt-BR"/>
        </w:rPr>
        <w:tab/>
      </w:r>
      <w:r w:rsidR="00731169">
        <w:rPr>
          <w:rFonts w:hint="eastAsia"/>
          <w:sz w:val="24"/>
        </w:rPr>
        <w:t>将</w:t>
      </w:r>
      <w:r w:rsidR="00B332A4" w:rsidRPr="00B332A4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for</w:t>
      </w:r>
      <w:r w:rsidR="00B332A4" w:rsidRPr="00B332A4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(i = 1; i &lt;= n; i++)</w:t>
      </w:r>
      <w:r w:rsidR="00B332A4" w:rsidRPr="00B332A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  <w:lang w:val="pt-BR"/>
        </w:rPr>
        <w:t xml:space="preserve"> </w:t>
      </w:r>
      <w:r w:rsidR="00B332A4" w:rsidRPr="00B332A4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s = s*i;</w:t>
      </w:r>
    </w:p>
    <w:p w:rsidR="006014CA" w:rsidRPr="003A45D7" w:rsidRDefault="00731169" w:rsidP="006014CA">
      <w:pPr>
        <w:autoSpaceDE w:val="0"/>
        <w:autoSpaceDN w:val="0"/>
        <w:adjustRightInd w:val="0"/>
        <w:jc w:val="left"/>
        <w:rPr>
          <w:sz w:val="24"/>
          <w:lang w:val="pt-BR"/>
        </w:rPr>
      </w:pPr>
      <w:r>
        <w:rPr>
          <w:rFonts w:hint="eastAsia"/>
          <w:sz w:val="24"/>
        </w:rPr>
        <w:t>替换为</w:t>
      </w:r>
    </w:p>
    <w:p w:rsidR="006014CA" w:rsidRPr="006014CA" w:rsidRDefault="006014CA" w:rsidP="006014CA">
      <w:pPr>
        <w:autoSpaceDE w:val="0"/>
        <w:autoSpaceDN w:val="0"/>
        <w:adjustRightInd w:val="0"/>
        <w:ind w:firstLineChars="200" w:firstLine="38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i = 1;</w:t>
      </w:r>
    </w:p>
    <w:p w:rsidR="006014CA" w:rsidRP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6014CA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while</w:t>
      </w: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(i &lt;= n)</w:t>
      </w:r>
    </w:p>
    <w:p w:rsidR="006014CA" w:rsidRP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{</w:t>
      </w:r>
    </w:p>
    <w:p w:rsidR="006014CA" w:rsidRP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s = s*i;</w:t>
      </w:r>
    </w:p>
    <w:p w:rsidR="006014CA" w:rsidRP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i++;</w:t>
      </w:r>
    </w:p>
    <w:p w:rsidR="00946E68" w:rsidRPr="00B332A4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6014CA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}</w:t>
      </w:r>
      <w:r w:rsidR="00946E68" w:rsidRPr="00885843">
        <w:rPr>
          <w:rFonts w:hAnsi="宋体"/>
          <w:sz w:val="24"/>
        </w:rPr>
        <w:t>替换后的程序如下所示</w:t>
      </w:r>
      <w:r w:rsidR="00946E68" w:rsidRPr="00A966D7">
        <w:rPr>
          <w:rFonts w:hAnsi="宋体"/>
          <w:sz w:val="24"/>
          <w:lang w:val="pt-BR"/>
        </w:rPr>
        <w:t>：</w:t>
      </w:r>
    </w:p>
    <w:p w:rsidR="006014CA" w:rsidRPr="00E22717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808080"/>
          <w:kern w:val="0"/>
          <w:sz w:val="19"/>
          <w:szCs w:val="19"/>
          <w:lang w:val="pt-BR"/>
        </w:rPr>
        <w:t>#include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</w:t>
      </w:r>
      <w:r w:rsidRPr="00E22717">
        <w:rPr>
          <w:rFonts w:ascii="新宋体" w:eastAsia="新宋体" w:hAnsiTheme="minorHAnsi" w:cs="新宋体"/>
          <w:color w:val="A31515"/>
          <w:kern w:val="0"/>
          <w:sz w:val="19"/>
          <w:szCs w:val="19"/>
          <w:lang w:val="pt-BR"/>
        </w:rPr>
        <w:t>&lt;stdio.h&gt;</w:t>
      </w:r>
    </w:p>
    <w:p w:rsidR="006014CA" w:rsidRPr="00E22717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void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main(</w:t>
      </w:r>
      <w:r w:rsidRPr="00E22717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void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)</w:t>
      </w:r>
    </w:p>
    <w:p w:rsidR="006014CA" w:rsidRPr="00E22717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{</w:t>
      </w:r>
    </w:p>
    <w:p w:rsidR="006014CA" w:rsidRPr="00E22717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 w:rsidRPr="00E22717">
        <w:rPr>
          <w:rFonts w:ascii="新宋体" w:eastAsia="新宋体" w:hAnsiTheme="minorHAnsi" w:cs="新宋体"/>
          <w:color w:val="0000FF"/>
          <w:kern w:val="0"/>
          <w:sz w:val="19"/>
          <w:szCs w:val="19"/>
          <w:lang w:val="pt-BR"/>
        </w:rPr>
        <w:t>int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 xml:space="preserve"> i, n, s = 1;</w:t>
      </w:r>
    </w:p>
    <w:p w:rsidR="006014CA" w:rsidRPr="00E22717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  <w:t>printf(</w:t>
      </w:r>
      <w:r w:rsidRPr="00E22717">
        <w:rPr>
          <w:rFonts w:ascii="新宋体" w:eastAsia="新宋体" w:hAnsiTheme="minorHAnsi" w:cs="新宋体"/>
          <w:color w:val="A31515"/>
          <w:kern w:val="0"/>
          <w:sz w:val="19"/>
          <w:szCs w:val="19"/>
          <w:lang w:val="pt-BR"/>
        </w:rPr>
        <w:t>"Please enter n:"</w:t>
      </w: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>)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E22717">
        <w:rPr>
          <w:rFonts w:ascii="新宋体" w:eastAsia="新宋体" w:hAnsiTheme="minorHAnsi" w:cs="新宋体"/>
          <w:color w:val="000000"/>
          <w:kern w:val="0"/>
          <w:sz w:val="19"/>
          <w:szCs w:val="19"/>
          <w:lang w:val="pt-BR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 = 1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i &lt;= n)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 = s*i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++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! = 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, s);</w:t>
      </w:r>
    </w:p>
    <w:p w:rsidR="00946E68" w:rsidRDefault="006014CA" w:rsidP="006014CA">
      <w:pPr>
        <w:snapToGrid w:val="0"/>
        <w:rPr>
          <w:noProof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6014CA" w:rsidRDefault="006014CA" w:rsidP="006014CA">
      <w:pPr>
        <w:snapToGrid w:val="0"/>
        <w:rPr>
          <w:noProof/>
        </w:rPr>
      </w:pPr>
      <w:r>
        <w:rPr>
          <w:noProof/>
        </w:rPr>
        <w:drawing>
          <wp:inline distT="0" distB="0" distL="0" distR="0" wp14:anchorId="57A19688" wp14:editId="260399BE">
            <wp:extent cx="2583404" cy="662997"/>
            <wp:effectExtent l="0" t="0" r="762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83404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8AF" w:rsidRDefault="00E018AF" w:rsidP="00E018AF">
      <w:pPr>
        <w:snapToGrid w:val="0"/>
        <w:rPr>
          <w:rFonts w:hAnsi="宋体"/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, n, s = 1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lease enter n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n)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 = 1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do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  <w:t>{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 = s*i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++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}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i &lt;= n)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! = 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n, s);</w:t>
      </w:r>
    </w:p>
    <w:p w:rsidR="00B9240E" w:rsidRDefault="00B9240E" w:rsidP="00B9240E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B9240E" w:rsidRPr="00A966D7" w:rsidRDefault="00B9240E" w:rsidP="00E018AF">
      <w:pPr>
        <w:snapToGrid w:val="0"/>
        <w:rPr>
          <w:b/>
          <w:sz w:val="24"/>
          <w:lang w:val="pt-BR"/>
        </w:rPr>
      </w:pPr>
      <w:r>
        <w:rPr>
          <w:noProof/>
        </w:rPr>
        <w:drawing>
          <wp:inline distT="0" distB="0" distL="0" distR="0" wp14:anchorId="451F87C8" wp14:editId="65A8CF1C">
            <wp:extent cx="2583404" cy="662997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83404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8AF" w:rsidRDefault="00E018AF" w:rsidP="006014CA">
      <w:pPr>
        <w:snapToGrid w:val="0"/>
        <w:rPr>
          <w:noProof/>
        </w:rPr>
      </w:pPr>
    </w:p>
    <w:p w:rsidR="006014CA" w:rsidRPr="00523474" w:rsidRDefault="006014CA" w:rsidP="006014C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输入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整数</w:t>
      </w:r>
      <w:r w:rsidRPr="00523474">
        <w:rPr>
          <w:sz w:val="24"/>
        </w:rPr>
        <w:t>S”</w:t>
      </w:r>
      <w:r w:rsidRPr="00523474">
        <w:rPr>
          <w:rFonts w:hAnsi="宋体"/>
          <w:sz w:val="24"/>
        </w:rPr>
        <w:t>，输出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满足</w:t>
      </w:r>
      <w:r w:rsidRPr="00523474">
        <w:rPr>
          <w:sz w:val="24"/>
        </w:rPr>
        <w:t>n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≥S</w:t>
      </w:r>
      <w:r w:rsidRPr="00523474">
        <w:rPr>
          <w:rFonts w:hAnsi="宋体"/>
          <w:sz w:val="24"/>
        </w:rPr>
        <w:t>的最小整数</w:t>
      </w:r>
      <w:r w:rsidRPr="00523474">
        <w:rPr>
          <w:sz w:val="24"/>
        </w:rPr>
        <w:t>n”</w:t>
      </w:r>
      <w:r w:rsidRPr="00523474">
        <w:rPr>
          <w:rFonts w:hAnsi="宋体"/>
          <w:sz w:val="24"/>
        </w:rPr>
        <w:t>。例如输入整数</w:t>
      </w:r>
      <w:r w:rsidRPr="00523474">
        <w:rPr>
          <w:sz w:val="24"/>
        </w:rPr>
        <w:t>40310</w:t>
      </w:r>
      <w:r w:rsidRPr="00523474">
        <w:rPr>
          <w:rFonts w:hAnsi="宋体"/>
          <w:sz w:val="24"/>
        </w:rPr>
        <w:t>，输出结果为</w:t>
      </w:r>
      <w:r w:rsidRPr="00523474">
        <w:rPr>
          <w:sz w:val="24"/>
        </w:rPr>
        <w:t>n=8</w:t>
      </w:r>
      <w:r w:rsidRPr="00523474">
        <w:rPr>
          <w:rFonts w:hAnsi="宋体"/>
          <w:sz w:val="24"/>
        </w:rPr>
        <w:t>。</w:t>
      </w:r>
    </w:p>
    <w:p w:rsidR="006014CA" w:rsidRPr="006014CA" w:rsidRDefault="006014CA" w:rsidP="006014CA">
      <w:pPr>
        <w:snapToGrid w:val="0"/>
        <w:rPr>
          <w:rFonts w:hAnsi="宋体"/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966D7">
        <w:rPr>
          <w:rFonts w:hAnsi="宋体"/>
          <w:b/>
          <w:sz w:val="24"/>
          <w:lang w:val="pt-BR"/>
        </w:rPr>
        <w:t>：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#includ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&lt;stdio.h&gt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main(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i, n, s = 1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Please enter S: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can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&amp;S)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 = 1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s &lt; S)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s = s*i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++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i--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printf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n=%d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 i);</w:t>
      </w:r>
    </w:p>
    <w:p w:rsidR="006014CA" w:rsidRDefault="006014CA" w:rsidP="006014C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:rsidR="006014CA" w:rsidRPr="00A966D7" w:rsidRDefault="00517515" w:rsidP="006014CA">
      <w:pPr>
        <w:snapToGrid w:val="0"/>
        <w:rPr>
          <w:b/>
          <w:sz w:val="24"/>
          <w:lang w:val="pt-BR"/>
        </w:rPr>
      </w:pPr>
      <w:r>
        <w:rPr>
          <w:noProof/>
        </w:rPr>
        <w:drawing>
          <wp:inline distT="0" distB="0" distL="0" distR="0" wp14:anchorId="45208E91" wp14:editId="789A193D">
            <wp:extent cx="2209992" cy="701101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701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4CA" w:rsidRPr="006014CA" w:rsidRDefault="006014CA" w:rsidP="006014CA">
      <w:pPr>
        <w:snapToGrid w:val="0"/>
        <w:rPr>
          <w:noProof/>
        </w:rPr>
      </w:pPr>
    </w:p>
    <w:p w:rsidR="006014CA" w:rsidRPr="00885843" w:rsidRDefault="006014CA" w:rsidP="006014CA">
      <w:pPr>
        <w:snapToGrid w:val="0"/>
        <w:rPr>
          <w:sz w:val="24"/>
        </w:rPr>
      </w:pPr>
    </w:p>
    <w:p w:rsidR="00946E68" w:rsidRDefault="00517515" w:rsidP="00946E68">
      <w:pPr>
        <w:snapToGrid w:val="0"/>
        <w:spacing w:afterLines="25" w:after="78"/>
        <w:rPr>
          <w:rFonts w:hAnsi="宋体"/>
          <w:b/>
          <w:sz w:val="24"/>
        </w:rPr>
      </w:pPr>
      <w:r>
        <w:rPr>
          <w:b/>
          <w:sz w:val="24"/>
        </w:rPr>
        <w:t>2</w:t>
      </w:r>
      <w:r w:rsidR="00946E68" w:rsidRPr="00885843">
        <w:rPr>
          <w:b/>
          <w:sz w:val="24"/>
        </w:rPr>
        <w:t>.2.3</w:t>
      </w:r>
      <w:bookmarkEnd w:id="10"/>
      <w:bookmarkEnd w:id="11"/>
      <w:r w:rsidR="00946E68" w:rsidRPr="00885843">
        <w:rPr>
          <w:b/>
          <w:sz w:val="24"/>
        </w:rPr>
        <w:t xml:space="preserve"> </w:t>
      </w:r>
      <w:r w:rsidR="00946E68" w:rsidRPr="00885843">
        <w:rPr>
          <w:rFonts w:hAnsi="宋体"/>
          <w:b/>
          <w:sz w:val="24"/>
        </w:rPr>
        <w:t>程序设计</w:t>
      </w:r>
    </w:p>
    <w:p w:rsidR="003A45D7" w:rsidRPr="00523474" w:rsidRDefault="003A45D7" w:rsidP="003A45D7">
      <w:pPr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求方程的近似根</w:t>
      </w:r>
    </w:p>
    <w:p w:rsidR="003A45D7" w:rsidRPr="00885843" w:rsidRDefault="003A45D7" w:rsidP="003A45D7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A45D7" w:rsidRDefault="003A45D7" w:rsidP="003A45D7">
      <w:pPr>
        <w:snapToGrid w:val="0"/>
        <w:rPr>
          <w:sz w:val="24"/>
        </w:rPr>
      </w:pP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sz w:val="24"/>
        </w:rPr>
        <w:t>2</w:t>
      </w:r>
      <w:r w:rsidRPr="00885843">
        <w:rPr>
          <w:sz w:val="24"/>
        </w:rPr>
        <w:t>.1</w:t>
      </w:r>
      <w:r w:rsidRPr="00885843">
        <w:rPr>
          <w:rFonts w:hAnsi="宋体"/>
          <w:sz w:val="24"/>
        </w:rPr>
        <w:t>所示。</w:t>
      </w:r>
    </w:p>
    <w:p w:rsidR="003A45D7" w:rsidRPr="00885843" w:rsidRDefault="00346E4F" w:rsidP="00346E4F">
      <w:pPr>
        <w:snapToGrid w:val="0"/>
        <w:ind w:firstLineChars="1500" w:firstLine="3150"/>
        <w:rPr>
          <w:rFonts w:hint="eastAsia"/>
          <w:sz w:val="24"/>
        </w:rPr>
      </w:pPr>
      <w:r>
        <w:object w:dxaOrig="2017" w:dyaOrig="8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100.9pt;height:447.8pt" o:ole="">
            <v:imagedata r:id="rId10" o:title=""/>
          </v:shape>
          <o:OLEObject Type="Embed" ProgID="Visio.Drawing.15" ShapeID="_x0000_i1042" DrawAspect="Content" ObjectID="_1553407927" r:id="rId11"/>
        </w:object>
      </w:r>
    </w:p>
    <w:p w:rsidR="003A45D7" w:rsidRPr="00F70442" w:rsidRDefault="003A45D7" w:rsidP="003A45D7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 xml:space="preserve">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3A45D7" w:rsidRDefault="003A45D7" w:rsidP="003A45D7">
      <w:pPr>
        <w:snapToGrid w:val="0"/>
        <w:ind w:firstLineChars="200" w:firstLine="480"/>
        <w:rPr>
          <w:sz w:val="24"/>
        </w:rPr>
      </w:pPr>
    </w:p>
    <w:p w:rsidR="003A45D7" w:rsidRDefault="003A45D7" w:rsidP="003A45D7">
      <w:pPr>
        <w:snapToGrid w:val="0"/>
        <w:ind w:firstLineChars="200" w:firstLine="480"/>
        <w:rPr>
          <w:rFonts w:hint="eastAsia"/>
          <w:sz w:val="24"/>
        </w:rPr>
      </w:pPr>
    </w:p>
    <w:p w:rsidR="003A45D7" w:rsidRPr="003271B9" w:rsidRDefault="003A45D7" w:rsidP="003A45D7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#include&lt;stdio.h&gt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#include&lt;math.h&gt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int a, b, c, d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float Solve(float a, float b, float c, float d)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int main()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{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a = 3; b = -4; c = -5; d = 13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printf("%lf\n", Solve(a, b, c, d))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return 0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}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float Solve(float a, float b, float c, float d)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lastRenderedPageBreak/>
        <w:t>{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float x = 1, x0=2, f, f1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while (fabs(x - x0) &gt;= 1e-5)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{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x0 = x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f = ((a*x0 + b)*x0 + c)*x0+d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f1 = (3 * a*x0 + 2 * b)*x0 + c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</w:r>
      <w:r w:rsidRPr="00346E4F">
        <w:rPr>
          <w:sz w:val="24"/>
        </w:rPr>
        <w:tab/>
        <w:t>x = x0 - f / f1;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}</w:t>
      </w:r>
    </w:p>
    <w:p w:rsidR="00346E4F" w:rsidRP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ab/>
        <w:t>return x;</w:t>
      </w:r>
    </w:p>
    <w:p w:rsidR="00346E4F" w:rsidRDefault="00346E4F" w:rsidP="00346E4F">
      <w:pPr>
        <w:snapToGrid w:val="0"/>
        <w:ind w:firstLineChars="200" w:firstLine="480"/>
        <w:rPr>
          <w:sz w:val="24"/>
        </w:rPr>
      </w:pPr>
      <w:r w:rsidRPr="00346E4F">
        <w:rPr>
          <w:sz w:val="24"/>
        </w:rPr>
        <w:t>}</w:t>
      </w:r>
    </w:p>
    <w:p w:rsidR="003A45D7" w:rsidRPr="00885843" w:rsidRDefault="003A45D7" w:rsidP="00346E4F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3A45D7" w:rsidRPr="00885843" w:rsidRDefault="003A45D7" w:rsidP="00734E6D">
      <w:pPr>
        <w:snapToGrid w:val="0"/>
        <w:ind w:firstLineChars="200" w:firstLine="480"/>
        <w:rPr>
          <w:rFonts w:hint="eastAsia"/>
          <w:b/>
          <w:sz w:val="24"/>
        </w:rPr>
      </w:pPr>
      <w:r w:rsidRPr="00885843">
        <w:rPr>
          <w:sz w:val="24"/>
        </w:rPr>
        <w:t xml:space="preserve">  </w:t>
      </w:r>
      <w:r w:rsidR="00734E6D">
        <w:rPr>
          <w:noProof/>
        </w:rPr>
        <w:drawing>
          <wp:inline distT="0" distB="0" distL="0" distR="0" wp14:anchorId="0D6F54B1" wp14:editId="596ED063">
            <wp:extent cx="2278577" cy="381033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78577" cy="381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9CF" w:rsidRPr="00523474" w:rsidRDefault="009B59CF" w:rsidP="009B59CF">
      <w:pPr>
        <w:rPr>
          <w:sz w:val="24"/>
        </w:rPr>
      </w:pPr>
      <w:r w:rsidRPr="00523474">
        <w:rPr>
          <w:rFonts w:hAnsi="宋体"/>
          <w:sz w:val="24"/>
        </w:rPr>
        <w:t>（</w:t>
      </w:r>
      <w:r w:rsidR="00734E6D">
        <w:rPr>
          <w:sz w:val="24"/>
        </w:rPr>
        <w:t>2</w:t>
      </w:r>
      <w:r w:rsidRPr="00523474">
        <w:rPr>
          <w:rFonts w:hAnsi="宋体"/>
          <w:sz w:val="24"/>
        </w:rPr>
        <w:t>）打印如下杨辉三角形。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            1  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0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 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          1   1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        1   2   1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      1   3   3   1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    1   4   6   4   1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  1   5   10  10  5   1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  1   6   15  20  15  6   1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  1   7   21  35  35  21  7   1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  1   8   28  56  70  56  28  8   1</w:t>
      </w:r>
    </w:p>
    <w:p w:rsidR="009B59CF" w:rsidRPr="00523474" w:rsidRDefault="009B59CF" w:rsidP="009B59CF">
      <w:pPr>
        <w:rPr>
          <w:sz w:val="24"/>
        </w:rPr>
      </w:pPr>
      <w:r w:rsidRPr="00523474"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 w:rsidRPr="00523474">
        <w:rPr>
          <w:sz w:val="24"/>
        </w:rPr>
        <w:t xml:space="preserve"> 9   1</w:t>
      </w:r>
    </w:p>
    <w:p w:rsidR="009B59CF" w:rsidRPr="00523474" w:rsidRDefault="009B59CF" w:rsidP="009B59CF">
      <w:pPr>
        <w:spacing w:line="360" w:lineRule="auto"/>
        <w:ind w:leftChars="200" w:left="420" w:firstLineChars="200" w:firstLine="480"/>
        <w:rPr>
          <w:rFonts w:ascii="宋体" w:hAnsi="宋体"/>
          <w:sz w:val="24"/>
        </w:rPr>
      </w:pPr>
      <w:r w:rsidRPr="00523474">
        <w:rPr>
          <w:rFonts w:ascii="宋体" w:hAnsi="宋体"/>
          <w:sz w:val="24"/>
        </w:rPr>
        <w:t>每个数据值可以由组合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5" type="#_x0000_t75" style="width:16.9pt;height:19.1pt" o:ole="">
            <v:imagedata r:id="rId13" o:title=""/>
          </v:shape>
          <o:OLEObject Type="Embed" ProgID="Equation.3" ShapeID="_x0000_i1025" DrawAspect="Content" ObjectID="_1553407928" r:id="rId14"/>
        </w:object>
      </w:r>
      <w:r w:rsidRPr="00523474">
        <w:rPr>
          <w:rFonts w:ascii="宋体" w:hAnsi="宋体"/>
          <w:sz w:val="24"/>
        </w:rPr>
        <w:t>计算（表示第i行第j列位置的值），而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6" type="#_x0000_t75" style="width:16.9pt;height:19.1pt" o:ole="">
            <v:imagedata r:id="rId15" o:title=""/>
          </v:shape>
          <o:OLEObject Type="Embed" ProgID="Equation.3" ShapeID="_x0000_i1026" DrawAspect="Content" ObjectID="_1553407929" r:id="rId16"/>
        </w:object>
      </w:r>
      <w:r w:rsidRPr="00523474">
        <w:rPr>
          <w:rFonts w:ascii="宋体" w:hAnsi="宋体"/>
          <w:sz w:val="24"/>
        </w:rPr>
        <w:t>的计算如下：</w:t>
      </w:r>
    </w:p>
    <w:p w:rsidR="009B59CF" w:rsidRPr="00523474" w:rsidRDefault="009B59CF" w:rsidP="009B59CF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700" w:dyaOrig="380">
          <v:shape id="_x0000_i1027" type="#_x0000_t75" style="width:34.9pt;height:19.1pt" o:ole="">
            <v:imagedata r:id="rId17" o:title=""/>
          </v:shape>
          <o:OLEObject Type="Embed" ProgID="Equation.3" ShapeID="_x0000_i1027" DrawAspect="Content" ObjectID="_1553407930" r:id="rId18"/>
        </w:object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  <w:t xml:space="preserve">    (i=0,1,2,…)</w:t>
      </w:r>
    </w:p>
    <w:p w:rsidR="009B59CF" w:rsidRPr="00523474" w:rsidRDefault="009B59CF" w:rsidP="009B59CF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2280" w:dyaOrig="380">
          <v:shape id="_x0000_i1028" type="#_x0000_t75" style="width:114pt;height:19.1pt" o:ole="">
            <v:imagedata r:id="rId19" o:title=""/>
          </v:shape>
          <o:OLEObject Type="Embed" ProgID="Equation.3" ShapeID="_x0000_i1028" DrawAspect="Content" ObjectID="_1553407931" r:id="rId20"/>
        </w:object>
      </w:r>
      <w:r w:rsidRPr="00523474">
        <w:rPr>
          <w:sz w:val="24"/>
        </w:rPr>
        <w:tab/>
        <w:t>(j=0,1,2,3,…,i)</w:t>
      </w:r>
    </w:p>
    <w:p w:rsidR="009B59CF" w:rsidRPr="00523474" w:rsidRDefault="009B59CF" w:rsidP="009B59CF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本程序中为了打印出金字塔效果，要注意空格的数目。一位数之间是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个空格，两位数之间有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个空格，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位数之间只有一个空格，程序编制过程中要注意区分。</w:t>
      </w:r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A02F82" w:rsidRDefault="00A02F82" w:rsidP="00946E68">
      <w:pPr>
        <w:snapToGrid w:val="0"/>
        <w:rPr>
          <w:sz w:val="24"/>
        </w:rPr>
      </w:pP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sz w:val="24"/>
        </w:rPr>
        <w:t>2</w:t>
      </w:r>
      <w:r w:rsidRPr="00885843">
        <w:rPr>
          <w:sz w:val="24"/>
        </w:rPr>
        <w:t>.1</w:t>
      </w:r>
      <w:r w:rsidRPr="00885843">
        <w:rPr>
          <w:rFonts w:hAnsi="宋体"/>
          <w:sz w:val="24"/>
        </w:rPr>
        <w:t>所示。</w:t>
      </w:r>
    </w:p>
    <w:p w:rsidR="00A02F82" w:rsidRDefault="00A02F82" w:rsidP="00A02F82">
      <w:pPr>
        <w:snapToGrid w:val="0"/>
        <w:ind w:firstLineChars="1100" w:firstLine="2310"/>
        <w:rPr>
          <w:sz w:val="24"/>
        </w:rPr>
      </w:pPr>
      <w:r>
        <w:object w:dxaOrig="4309" w:dyaOrig="8724">
          <v:shape id="_x0000_i1029" type="#_x0000_t75" style="width:178.9pt;height:362.75pt" o:ole="">
            <v:imagedata r:id="rId21" o:title=""/>
          </v:shape>
          <o:OLEObject Type="Embed" ProgID="Visio.Drawing.15" ShapeID="_x0000_i1029" DrawAspect="Content" ObjectID="_1553407932" r:id="rId22"/>
        </w:object>
      </w:r>
    </w:p>
    <w:p w:rsidR="00946E68" w:rsidRPr="00885843" w:rsidRDefault="00946E68" w:rsidP="00391556">
      <w:pPr>
        <w:snapToGrid w:val="0"/>
        <w:jc w:val="center"/>
        <w:rPr>
          <w:sz w:val="24"/>
        </w:rPr>
      </w:pPr>
    </w:p>
    <w:p w:rsidR="00946E68" w:rsidRPr="00F70442" w:rsidRDefault="00946E68" w:rsidP="00F70442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3271B9">
        <w:rPr>
          <w:rFonts w:eastAsia="黑体"/>
          <w:sz w:val="24"/>
        </w:rPr>
        <w:t>2</w:t>
      </w:r>
      <w:r w:rsidR="00734E6D">
        <w:rPr>
          <w:rFonts w:eastAsia="黑体"/>
          <w:sz w:val="24"/>
        </w:rPr>
        <w:t>-2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="00734E6D">
        <w:rPr>
          <w:rFonts w:eastAsia="黑体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:rsidR="00B60F87" w:rsidRDefault="00B60F87" w:rsidP="00946E68">
      <w:pPr>
        <w:snapToGrid w:val="0"/>
        <w:ind w:firstLineChars="200" w:firstLine="480"/>
        <w:rPr>
          <w:sz w:val="24"/>
        </w:rPr>
      </w:pPr>
    </w:p>
    <w:p w:rsidR="00B60F87" w:rsidRDefault="00B60F87" w:rsidP="00946E68">
      <w:pPr>
        <w:snapToGrid w:val="0"/>
        <w:ind w:firstLineChars="200" w:firstLine="480"/>
        <w:rPr>
          <w:sz w:val="24"/>
        </w:rPr>
      </w:pPr>
    </w:p>
    <w:p w:rsidR="00B60F87" w:rsidRDefault="00B60F87" w:rsidP="00946E68">
      <w:pPr>
        <w:snapToGrid w:val="0"/>
        <w:ind w:firstLineChars="200" w:firstLine="480"/>
        <w:rPr>
          <w:sz w:val="24"/>
        </w:rPr>
      </w:pPr>
    </w:p>
    <w:p w:rsidR="003271B9" w:rsidRPr="003271B9" w:rsidRDefault="00946E68" w:rsidP="003271B9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#include&lt;stdio.h&gt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YangHui(int 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CalculateYH(int 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PrintSpace(int 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DigitNum(int 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a[13][13]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main(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n 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scanf("%d", &amp;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 xml:space="preserve">while (n != 0) 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YangHui(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f("\n"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scanf("%d", &amp;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lastRenderedPageBreak/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return 0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CalculateYH(int n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i, j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for (i = 1; i &lt;= n; i++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rFonts w:hint="eastAsia"/>
          <w:sz w:val="24"/>
        </w:rPr>
        <w:tab/>
      </w:r>
      <w:r w:rsidRPr="003271B9">
        <w:rPr>
          <w:rFonts w:hint="eastAsia"/>
          <w:sz w:val="24"/>
        </w:rPr>
        <w:tab/>
        <w:t>a[i][1] = 1;      /*</w:t>
      </w:r>
      <w:r w:rsidRPr="003271B9">
        <w:rPr>
          <w:rFonts w:hint="eastAsia"/>
          <w:sz w:val="24"/>
        </w:rPr>
        <w:t>第一列全置为一</w:t>
      </w:r>
      <w:r w:rsidRPr="003271B9">
        <w:rPr>
          <w:rFonts w:hint="eastAsia"/>
          <w:sz w:val="24"/>
        </w:rPr>
        <w:t>*/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for (i = 2; i &lt;=n; i++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for (j = 1; j &lt;= i; j++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a[i][j] = a[i - 1][j - 1] + a[i - 1][j]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YangHui(int n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CalculateYH(n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i, j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rFonts w:hint="eastAsia"/>
          <w:sz w:val="24"/>
        </w:rPr>
        <w:tab/>
        <w:t>for (i = 1; i&lt;=n; i++)   /*</w:t>
      </w:r>
      <w:r w:rsidRPr="003271B9">
        <w:rPr>
          <w:rFonts w:hint="eastAsia"/>
          <w:sz w:val="24"/>
        </w:rPr>
        <w:t>输出杨辉三角</w:t>
      </w:r>
      <w:r w:rsidRPr="003271B9">
        <w:rPr>
          <w:rFonts w:hint="eastAsia"/>
          <w:sz w:val="24"/>
        </w:rPr>
        <w:t>*/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Space(2 * (n - i)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for (j = 1; j &lt;= i; j++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if ((j == i)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printf("%d", a[i][j]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else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printf("%d", a[i][j]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PrintSpace(4 - DigitNum(a[i][j + 1])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f("\n"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void PrintSpace(int n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for (int i = 1; i &lt;= n; i++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printf(" ")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lastRenderedPageBreak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int DigitNum(int n)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int sum=0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 xml:space="preserve">while (n) 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{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sum++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</w:r>
      <w:r w:rsidRPr="003271B9">
        <w:rPr>
          <w:sz w:val="24"/>
        </w:rPr>
        <w:tab/>
        <w:t>n /= 10;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}</w:t>
      </w:r>
    </w:p>
    <w:p w:rsidR="003271B9" w:rsidRPr="003271B9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ab/>
        <w:t>return sum;</w:t>
      </w:r>
    </w:p>
    <w:p w:rsidR="003125E3" w:rsidRDefault="003271B9" w:rsidP="003271B9">
      <w:pPr>
        <w:snapToGrid w:val="0"/>
        <w:ind w:firstLineChars="200" w:firstLine="480"/>
        <w:rPr>
          <w:sz w:val="24"/>
        </w:rPr>
      </w:pPr>
      <w:r w:rsidRPr="003271B9">
        <w:rPr>
          <w:sz w:val="24"/>
        </w:rPr>
        <w:t>}</w:t>
      </w:r>
    </w:p>
    <w:p w:rsidR="00946E68" w:rsidRPr="00885843" w:rsidRDefault="00946E68" w:rsidP="00A966D7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 w:rsidR="00DB1238">
        <w:rPr>
          <w:sz w:val="24"/>
        </w:rPr>
        <w:t>4 7 12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946E68" w:rsidRPr="00885843" w:rsidRDefault="00946E68" w:rsidP="00946E68">
      <w:pPr>
        <w:snapToGrid w:val="0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</w:t>
      </w:r>
      <w:r w:rsidR="00DB1238">
        <w:rPr>
          <w:noProof/>
        </w:rPr>
        <w:drawing>
          <wp:inline distT="0" distB="0" distL="0" distR="0" wp14:anchorId="7792BCD1" wp14:editId="09730880">
            <wp:extent cx="3490262" cy="43285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90262" cy="432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F87" w:rsidRDefault="00B60F87" w:rsidP="00946E68">
      <w:pPr>
        <w:snapToGrid w:val="0"/>
        <w:rPr>
          <w:rFonts w:hAnsi="宋体"/>
          <w:sz w:val="24"/>
        </w:rPr>
      </w:pPr>
    </w:p>
    <w:p w:rsidR="00B60F87" w:rsidRDefault="00B60F87" w:rsidP="00946E68">
      <w:pPr>
        <w:snapToGrid w:val="0"/>
        <w:rPr>
          <w:rFonts w:hAnsi="宋体"/>
          <w:sz w:val="24"/>
        </w:rPr>
      </w:pPr>
    </w:p>
    <w:p w:rsidR="00946E68" w:rsidRDefault="00946E68" w:rsidP="00946E68">
      <w:pPr>
        <w:snapToGrid w:val="0"/>
        <w:rPr>
          <w:rFonts w:hAnsi="宋体"/>
          <w:sz w:val="24"/>
        </w:rPr>
      </w:pPr>
      <w:r w:rsidRPr="00885843">
        <w:rPr>
          <w:rFonts w:hAnsi="宋体"/>
          <w:sz w:val="24"/>
        </w:rPr>
        <w:t>（</w:t>
      </w:r>
      <w:r w:rsidR="00734E6D">
        <w:rPr>
          <w:sz w:val="24"/>
        </w:rPr>
        <w:t>3</w:t>
      </w:r>
      <w:r w:rsidRPr="00885843">
        <w:rPr>
          <w:rFonts w:hAnsi="宋体"/>
          <w:sz w:val="24"/>
        </w:rPr>
        <w:t>）</w:t>
      </w:r>
      <w:r w:rsidR="00734E6D">
        <w:rPr>
          <w:rFonts w:hAnsi="宋体" w:hint="eastAsia"/>
          <w:sz w:val="24"/>
        </w:rPr>
        <w:t>正整数逆转，输入任意正整数逆转</w:t>
      </w:r>
      <w:r w:rsidRPr="00885843">
        <w:rPr>
          <w:rFonts w:hAnsi="宋体"/>
          <w:sz w:val="24"/>
        </w:rPr>
        <w:t>。</w:t>
      </w:r>
    </w:p>
    <w:p w:rsidR="00734E6D" w:rsidRDefault="00734E6D" w:rsidP="00946E68">
      <w:pPr>
        <w:snapToGrid w:val="0"/>
        <w:rPr>
          <w:rFonts w:hAnsi="宋体"/>
          <w:sz w:val="24"/>
        </w:rPr>
      </w:pPr>
      <w:r>
        <w:rPr>
          <w:rFonts w:hAnsi="宋体" w:hint="eastAsia"/>
          <w:sz w:val="24"/>
        </w:rPr>
        <w:t>输入：多组输入，每组一个正整数</w:t>
      </w:r>
      <w:r>
        <w:rPr>
          <w:rFonts w:hAnsi="宋体" w:hint="eastAsia"/>
          <w:sz w:val="24"/>
        </w:rPr>
        <w:t>m</w:t>
      </w:r>
      <w:r>
        <w:rPr>
          <w:rFonts w:hAnsi="宋体" w:hint="eastAsia"/>
          <w:sz w:val="24"/>
        </w:rPr>
        <w:t>，输入为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结束</w:t>
      </w:r>
    </w:p>
    <w:p w:rsidR="00734E6D" w:rsidRPr="00734E6D" w:rsidRDefault="00734E6D" w:rsidP="00946E68">
      <w:pPr>
        <w:snapToGrid w:val="0"/>
        <w:rPr>
          <w:rFonts w:hint="eastAsia"/>
          <w:sz w:val="24"/>
        </w:rPr>
      </w:pPr>
      <w:r>
        <w:rPr>
          <w:rFonts w:hAnsi="宋体" w:hint="eastAsia"/>
          <w:sz w:val="24"/>
        </w:rPr>
        <w:t>输出：每行对应一个输出</w:t>
      </w:r>
    </w:p>
    <w:p w:rsidR="00B60F87" w:rsidRDefault="00B60F87" w:rsidP="00946E68">
      <w:pPr>
        <w:snapToGrid w:val="0"/>
        <w:rPr>
          <w:rFonts w:hAnsi="宋体"/>
          <w:b/>
          <w:sz w:val="24"/>
        </w:rPr>
      </w:pPr>
    </w:p>
    <w:p w:rsidR="00946E68" w:rsidRPr="00885843" w:rsidRDefault="00946E68" w:rsidP="00946E68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B60F87" w:rsidRPr="00734E6D" w:rsidRDefault="00946E68" w:rsidP="00946E68">
      <w:pPr>
        <w:snapToGrid w:val="0"/>
        <w:rPr>
          <w:rFonts w:hint="eastAsia"/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</w:p>
    <w:p w:rsidR="006A7D98" w:rsidRDefault="006A7D98" w:rsidP="00946E68">
      <w:pPr>
        <w:snapToGrid w:val="0"/>
      </w:pPr>
      <w:r>
        <w:rPr>
          <w:rFonts w:hAnsi="宋体"/>
          <w:sz w:val="24"/>
        </w:rPr>
        <w:lastRenderedPageBreak/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 w:rsidR="00734E6D">
        <w:object w:dxaOrig="3696" w:dyaOrig="8016">
          <v:shape id="_x0000_i1044" type="#_x0000_t75" style="width:184.9pt;height:400.9pt" o:ole="">
            <v:imagedata r:id="rId24" o:title=""/>
          </v:shape>
          <o:OLEObject Type="Embed" ProgID="Visio.Drawing.15" ShapeID="_x0000_i1044" DrawAspect="Content" ObjectID="_1553407933" r:id="rId25"/>
        </w:object>
      </w:r>
    </w:p>
    <w:p w:rsidR="006A7D98" w:rsidRPr="00885843" w:rsidRDefault="006A7D98" w:rsidP="006A7D98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A02F82">
        <w:rPr>
          <w:rFonts w:eastAsia="黑体"/>
          <w:sz w:val="24"/>
        </w:rPr>
        <w:t>2</w:t>
      </w:r>
      <w:r w:rsidR="00734E6D">
        <w:rPr>
          <w:rFonts w:eastAsia="黑体"/>
          <w:sz w:val="24"/>
        </w:rPr>
        <w:t>-3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="00734E6D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程序流程图</w:t>
      </w:r>
    </w:p>
    <w:p w:rsidR="006A7D98" w:rsidRPr="00885843" w:rsidRDefault="006A7D98" w:rsidP="00946E68">
      <w:pPr>
        <w:snapToGrid w:val="0"/>
        <w:rPr>
          <w:sz w:val="24"/>
        </w:rPr>
      </w:pPr>
    </w:p>
    <w:p w:rsidR="00734E6D" w:rsidRDefault="00946E68" w:rsidP="00734E6D">
      <w:pPr>
        <w:snapToGrid w:val="0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:rsidR="00734E6D" w:rsidRPr="00734E6D" w:rsidRDefault="00734E6D" w:rsidP="00734E6D">
      <w:pPr>
        <w:snapToGrid w:val="0"/>
        <w:rPr>
          <w:rFonts w:hint="eastAsia"/>
          <w:sz w:val="24"/>
        </w:rPr>
      </w:pPr>
      <w:r w:rsidRPr="00734E6D">
        <w:rPr>
          <w:rFonts w:hint="eastAsia"/>
          <w:sz w:val="24"/>
        </w:rPr>
        <w:t>/*</w:t>
      </w:r>
      <w:r w:rsidRPr="00734E6D">
        <w:rPr>
          <w:rFonts w:hint="eastAsia"/>
          <w:sz w:val="24"/>
        </w:rPr>
        <w:t>整数翻转</w:t>
      </w:r>
      <w:r w:rsidRPr="00734E6D">
        <w:rPr>
          <w:rFonts w:hint="eastAsia"/>
          <w:sz w:val="24"/>
        </w:rPr>
        <w:t>*/</w:t>
      </w:r>
    </w:p>
    <w:p w:rsidR="00734E6D" w:rsidRPr="00734E6D" w:rsidRDefault="00734E6D" w:rsidP="00734E6D">
      <w:pPr>
        <w:snapToGrid w:val="0"/>
        <w:rPr>
          <w:sz w:val="24"/>
        </w:rPr>
      </w:pPr>
    </w:p>
    <w:p w:rsidR="00734E6D" w:rsidRPr="00734E6D" w:rsidRDefault="00734E6D" w:rsidP="00734E6D">
      <w:pPr>
        <w:snapToGrid w:val="0"/>
        <w:rPr>
          <w:sz w:val="24"/>
        </w:rPr>
      </w:pP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#include&lt;stdio.h&gt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void NumReverse(int n);</w:t>
      </w:r>
    </w:p>
    <w:p w:rsidR="00734E6D" w:rsidRPr="00734E6D" w:rsidRDefault="00734E6D" w:rsidP="00734E6D">
      <w:pPr>
        <w:snapToGrid w:val="0"/>
        <w:rPr>
          <w:sz w:val="24"/>
        </w:rPr>
      </w:pP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int main()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{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int n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scanf("%d", &amp;n)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 xml:space="preserve">while (n != 0) 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{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NumReverse(n)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scanf("%d", &amp;n)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}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return 0;</w:t>
      </w:r>
    </w:p>
    <w:p w:rsidR="00734E6D" w:rsidRPr="00734E6D" w:rsidRDefault="00734E6D" w:rsidP="00734E6D">
      <w:pPr>
        <w:snapToGrid w:val="0"/>
        <w:rPr>
          <w:sz w:val="24"/>
        </w:rPr>
      </w:pP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lastRenderedPageBreak/>
        <w:t>}</w:t>
      </w:r>
    </w:p>
    <w:p w:rsidR="00734E6D" w:rsidRPr="00734E6D" w:rsidRDefault="00734E6D" w:rsidP="00734E6D">
      <w:pPr>
        <w:snapToGrid w:val="0"/>
        <w:rPr>
          <w:sz w:val="24"/>
        </w:rPr>
      </w:pP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void NumReverse(int n)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{</w:t>
      </w:r>
    </w:p>
    <w:p w:rsidR="00734E6D" w:rsidRPr="00734E6D" w:rsidRDefault="00734E6D" w:rsidP="00734E6D">
      <w:pPr>
        <w:snapToGrid w:val="0"/>
        <w:rPr>
          <w:rFonts w:hint="eastAsia"/>
          <w:sz w:val="24"/>
        </w:rPr>
      </w:pPr>
      <w:r w:rsidRPr="00734E6D">
        <w:rPr>
          <w:rFonts w:hint="eastAsia"/>
          <w:sz w:val="24"/>
        </w:rPr>
        <w:tab/>
        <w:t xml:space="preserve">int ModNum = 0;// </w:t>
      </w:r>
      <w:r w:rsidRPr="00734E6D">
        <w:rPr>
          <w:rFonts w:hint="eastAsia"/>
          <w:sz w:val="24"/>
        </w:rPr>
        <w:t>余数</w:t>
      </w:r>
      <w:r w:rsidRPr="00734E6D">
        <w:rPr>
          <w:rFonts w:hint="eastAsia"/>
          <w:sz w:val="24"/>
        </w:rPr>
        <w:t xml:space="preserve">  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int result = 0;</w:t>
      </w:r>
    </w:p>
    <w:p w:rsidR="00734E6D" w:rsidRPr="00734E6D" w:rsidRDefault="00734E6D" w:rsidP="00734E6D">
      <w:pPr>
        <w:snapToGrid w:val="0"/>
        <w:rPr>
          <w:rFonts w:hint="eastAsia"/>
          <w:sz w:val="24"/>
        </w:rPr>
      </w:pPr>
      <w:r w:rsidRPr="00734E6D">
        <w:rPr>
          <w:rFonts w:hint="eastAsia"/>
          <w:sz w:val="24"/>
        </w:rPr>
        <w:tab/>
        <w:t>while (n / 10 != 0) //</w:t>
      </w:r>
      <w:r w:rsidRPr="00734E6D">
        <w:rPr>
          <w:rFonts w:hint="eastAsia"/>
          <w:sz w:val="24"/>
        </w:rPr>
        <w:t>一位数跳出循环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{</w:t>
      </w:r>
    </w:p>
    <w:p w:rsidR="00734E6D" w:rsidRPr="00734E6D" w:rsidRDefault="00734E6D" w:rsidP="00734E6D">
      <w:pPr>
        <w:snapToGrid w:val="0"/>
        <w:rPr>
          <w:sz w:val="24"/>
        </w:rPr>
      </w:pP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ModNum = n % 10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n = n / 10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</w:r>
      <w:r w:rsidRPr="00734E6D">
        <w:rPr>
          <w:sz w:val="24"/>
        </w:rPr>
        <w:tab/>
        <w:t>result = result * 10 + ModNum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}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result=result * 10 + n;</w:t>
      </w:r>
    </w:p>
    <w:p w:rsidR="00734E6D" w:rsidRP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ab/>
        <w:t>printf("%d\n", result);</w:t>
      </w:r>
    </w:p>
    <w:p w:rsidR="00734E6D" w:rsidRDefault="00734E6D" w:rsidP="00734E6D">
      <w:pPr>
        <w:snapToGrid w:val="0"/>
        <w:rPr>
          <w:sz w:val="24"/>
        </w:rPr>
      </w:pPr>
      <w:r w:rsidRPr="00734E6D">
        <w:rPr>
          <w:sz w:val="24"/>
        </w:rPr>
        <w:t>}</w:t>
      </w:r>
    </w:p>
    <w:p w:rsidR="00946E68" w:rsidRPr="00734E6D" w:rsidRDefault="00946E68" w:rsidP="00734E6D">
      <w:pPr>
        <w:snapToGrid w:val="0"/>
        <w:rPr>
          <w:color w:val="FF0000"/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391556" w:rsidRDefault="00946E68" w:rsidP="00702315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="00BC4265">
        <w:rPr>
          <w:sz w:val="24"/>
        </w:rPr>
        <w:t>测试数据</w:t>
      </w:r>
    </w:p>
    <w:p w:rsidR="00BC4265" w:rsidRDefault="00BC4265" w:rsidP="00702315">
      <w:pPr>
        <w:rPr>
          <w:rFonts w:hint="eastAsia"/>
          <w:sz w:val="24"/>
        </w:rPr>
      </w:pPr>
      <w:r>
        <w:rPr>
          <w:rFonts w:hint="eastAsia"/>
          <w:sz w:val="24"/>
        </w:rPr>
        <w:t>123</w:t>
      </w:r>
    </w:p>
    <w:p w:rsidR="00BC4265" w:rsidRDefault="00BC4265" w:rsidP="00702315">
      <w:pPr>
        <w:rPr>
          <w:sz w:val="24"/>
        </w:rPr>
      </w:pPr>
      <w:r>
        <w:rPr>
          <w:sz w:val="24"/>
        </w:rPr>
        <w:t>1</w:t>
      </w:r>
    </w:p>
    <w:p w:rsidR="00BC4265" w:rsidRDefault="00BC4265" w:rsidP="00702315">
      <w:pPr>
        <w:rPr>
          <w:sz w:val="24"/>
        </w:rPr>
      </w:pPr>
      <w:r>
        <w:rPr>
          <w:sz w:val="24"/>
        </w:rPr>
        <w:t>123456</w:t>
      </w:r>
    </w:p>
    <w:p w:rsidR="00BC4265" w:rsidRPr="00702315" w:rsidRDefault="00BC4265" w:rsidP="00702315">
      <w:pPr>
        <w:rPr>
          <w:rFonts w:hint="eastAsia"/>
          <w:sz w:val="24"/>
        </w:rPr>
      </w:pPr>
      <w:r>
        <w:rPr>
          <w:sz w:val="24"/>
        </w:rPr>
        <w:t>987654321</w:t>
      </w:r>
    </w:p>
    <w:p w:rsidR="00946E68" w:rsidRPr="00885843" w:rsidRDefault="00946E68" w:rsidP="00BC4265">
      <w:pPr>
        <w:rPr>
          <w:rFonts w:eastAsia="黑体" w:hint="eastAsia"/>
          <w:sz w:val="24"/>
        </w:rPr>
      </w:pPr>
    </w:p>
    <w:p w:rsidR="00946E68" w:rsidRPr="00587FB7" w:rsidRDefault="00946E68" w:rsidP="00946E68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587FB7" w:rsidRPr="00885843" w:rsidRDefault="00BC4265" w:rsidP="00946E68">
      <w:pPr>
        <w:rPr>
          <w:rFonts w:hint="eastAsia"/>
        </w:rPr>
      </w:pPr>
      <w:r>
        <w:rPr>
          <w:noProof/>
        </w:rPr>
        <w:drawing>
          <wp:inline distT="0" distB="0" distL="0" distR="0" wp14:anchorId="54D3667F" wp14:editId="264B95C4">
            <wp:extent cx="4397121" cy="1889924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97121" cy="188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442" w:rsidRDefault="00F70442" w:rsidP="00946E68">
      <w:pPr>
        <w:snapToGrid w:val="0"/>
        <w:rPr>
          <w:sz w:val="24"/>
        </w:rPr>
      </w:pPr>
      <w:bookmarkStart w:id="12" w:name="_Toc67925261"/>
      <w:bookmarkStart w:id="13" w:name="_Toc223233069"/>
    </w:p>
    <w:p w:rsidR="00F70442" w:rsidRDefault="00F70442" w:rsidP="00F70442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 w:rsidR="00BC4265">
        <w:rPr>
          <w:b/>
          <w:sz w:val="24"/>
        </w:rPr>
        <w:t>4</w:t>
      </w:r>
      <w:r w:rsidRPr="00885843">
        <w:rPr>
          <w:rFonts w:hAnsi="宋体"/>
          <w:b/>
          <w:sz w:val="24"/>
        </w:rPr>
        <w:t>）</w:t>
      </w:r>
      <w:r w:rsidR="00BC4265">
        <w:rPr>
          <w:rFonts w:hAnsi="宋体" w:hint="eastAsia"/>
          <w:b/>
          <w:sz w:val="24"/>
        </w:rPr>
        <w:t>个人所得税。</w:t>
      </w:r>
    </w:p>
    <w:p w:rsidR="00AF1B2B" w:rsidRPr="00885843" w:rsidRDefault="00AF1B2B" w:rsidP="00AF1B2B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F09FC" w:rsidRPr="00092F95" w:rsidRDefault="00AF1B2B" w:rsidP="003F09FC">
      <w:pPr>
        <w:pStyle w:val="a8"/>
        <w:numPr>
          <w:ilvl w:val="0"/>
          <w:numId w:val="1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092F95" w:rsidRPr="00BC4265" w:rsidRDefault="00BC4265" w:rsidP="00BC4265">
      <w:pPr>
        <w:snapToGrid w:val="0"/>
        <w:ind w:firstLine="420"/>
        <w:rPr>
          <w:rFonts w:hint="eastAsia"/>
          <w:sz w:val="24"/>
        </w:rPr>
      </w:pPr>
      <w:r>
        <w:rPr>
          <w:rFonts w:hint="eastAsia"/>
        </w:rPr>
        <w:t>使用多层</w:t>
      </w:r>
      <w:r>
        <w:rPr>
          <w:rFonts w:hint="eastAsia"/>
        </w:rPr>
        <w:t>if</w:t>
      </w:r>
      <w:r>
        <w:rPr>
          <w:rFonts w:hint="eastAsia"/>
        </w:rPr>
        <w:t>实现分段函数</w:t>
      </w:r>
    </w:p>
    <w:p w:rsidR="00092F95" w:rsidRDefault="00AF1B2B" w:rsidP="00092F95">
      <w:pPr>
        <w:pStyle w:val="a8"/>
        <w:numPr>
          <w:ilvl w:val="0"/>
          <w:numId w:val="1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t>程序清单</w:t>
      </w:r>
    </w:p>
    <w:p w:rsidR="00BC4265" w:rsidRPr="00BC4265" w:rsidRDefault="00BC4265" w:rsidP="00BC4265">
      <w:pPr>
        <w:snapToGrid w:val="0"/>
        <w:rPr>
          <w:rFonts w:hint="eastAsia"/>
          <w:sz w:val="24"/>
        </w:rPr>
      </w:pPr>
      <w:r w:rsidRPr="00BC4265">
        <w:rPr>
          <w:rFonts w:hint="eastAsia"/>
          <w:sz w:val="24"/>
        </w:rPr>
        <w:t>/*</w:t>
      </w:r>
      <w:r w:rsidRPr="00BC4265">
        <w:rPr>
          <w:rFonts w:hint="eastAsia"/>
          <w:sz w:val="24"/>
        </w:rPr>
        <w:t>个人所得税</w:t>
      </w:r>
      <w:r w:rsidRPr="00BC4265">
        <w:rPr>
          <w:rFonts w:hint="eastAsia"/>
          <w:sz w:val="24"/>
        </w:rPr>
        <w:t>*/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#include&lt;stdio.h&gt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#include&lt;stdbool.h&gt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#include&lt;math.h&gt;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lastRenderedPageBreak/>
        <w:t>void CountTax(double salary)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bool IsZero(double salary);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int main(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double salary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scanf("%lf", &amp;salary)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while (!IsZero(salary)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CountTax(salary)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scanf("%lf", &amp;salary)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return 0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}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void CountTax(double salary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//printf("%.6lf\n", salary)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nt n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double Tax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salary &lt;= 1000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1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1000 &lt; salary&amp;&amp;salary &lt;= 2000)//50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2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2000 &lt; salary&amp;&amp;salary &lt;= 3000)//100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3;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3000 &lt; salary&amp;&amp;salary &lt;= 4000)//150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4;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4000 &lt; salary&amp;&amp;salary &lt;= 5000)//200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5;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5000 &lt; salary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n = 6;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lastRenderedPageBreak/>
        <w:tab/>
        <w:t>switch (n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case 1:Tax = 0; 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case 2:Tax = (salary-1000)*0.05; 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case 3:Tax = 50+(salary - 2000)*0.10; 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case 4:Tax = 150 + (salary - 3000)*0.15; 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case 5:Tax = 300 + (salary - 4000)*0.20; 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case 6:Tax = 500 + (salary - 5000)*0.25; 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default: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break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printf("%.6lf\n", Tax)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}</w:t>
      </w:r>
    </w:p>
    <w:p w:rsidR="00BC4265" w:rsidRPr="00BC4265" w:rsidRDefault="00BC4265" w:rsidP="00BC4265">
      <w:pPr>
        <w:snapToGrid w:val="0"/>
        <w:rPr>
          <w:sz w:val="24"/>
        </w:rPr>
      </w:pP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bool IsZero(double salary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if (fabs(salary - 0) &lt; 0.000001)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return true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else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{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</w:r>
      <w:r w:rsidRPr="00BC4265">
        <w:rPr>
          <w:sz w:val="24"/>
        </w:rPr>
        <w:tab/>
        <w:t>return false;</w:t>
      </w:r>
    </w:p>
    <w:p w:rsidR="00BC4265" w:rsidRPr="00BC426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ab/>
        <w:t>}</w:t>
      </w:r>
    </w:p>
    <w:p w:rsidR="00092F95" w:rsidRPr="00092F95" w:rsidRDefault="00BC4265" w:rsidP="00BC4265">
      <w:pPr>
        <w:snapToGrid w:val="0"/>
        <w:rPr>
          <w:sz w:val="24"/>
        </w:rPr>
      </w:pPr>
      <w:r w:rsidRPr="00BC4265">
        <w:rPr>
          <w:sz w:val="24"/>
        </w:rPr>
        <w:t>}</w:t>
      </w:r>
    </w:p>
    <w:p w:rsidR="00702315" w:rsidRPr="00885843" w:rsidRDefault="00702315" w:rsidP="00702315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702315" w:rsidRDefault="00702315" w:rsidP="00702315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702315" w:rsidRPr="00702315" w:rsidRDefault="00702315" w:rsidP="00702315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</w:t>
      </w:r>
      <w:r w:rsidR="00140967">
        <w:rPr>
          <w:rFonts w:hint="eastAsia"/>
          <w:sz w:val="24"/>
        </w:rPr>
        <w:t>使数据覆盖尽量广泛</w:t>
      </w:r>
      <w:r w:rsidR="00140967">
        <w:rPr>
          <w:rFonts w:hint="eastAsia"/>
          <w:sz w:val="24"/>
        </w:rPr>
        <w:t xml:space="preserve"> </w:t>
      </w:r>
      <w:r w:rsidR="00140967">
        <w:rPr>
          <w:rFonts w:hint="eastAsia"/>
          <w:sz w:val="24"/>
        </w:rPr>
        <w:t>各节相同和不同</w:t>
      </w:r>
      <w:r>
        <w:rPr>
          <w:rFonts w:hint="eastAsia"/>
          <w:sz w:val="24"/>
        </w:rPr>
        <w:t>如表</w:t>
      </w:r>
      <w:r w:rsidR="00140967">
        <w:rPr>
          <w:rFonts w:hint="eastAsia"/>
          <w:sz w:val="24"/>
        </w:rPr>
        <w:t>1-2</w:t>
      </w:r>
      <w:r>
        <w:rPr>
          <w:rFonts w:hint="eastAsia"/>
          <w:sz w:val="24"/>
        </w:rPr>
        <w:t>所示。</w:t>
      </w:r>
    </w:p>
    <w:p w:rsidR="00702315" w:rsidRPr="00885843" w:rsidRDefault="00702315" w:rsidP="00702315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="00BC4265">
        <w:rPr>
          <w:rFonts w:eastAsia="黑体"/>
          <w:sz w:val="24"/>
        </w:rPr>
        <w:t>1-1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 w:hAnsi="黑体"/>
          <w:sz w:val="24"/>
        </w:rPr>
        <w:t>编程题</w:t>
      </w:r>
      <w:r w:rsidR="00BC4265">
        <w:rPr>
          <w:rFonts w:eastAsia="黑体"/>
          <w:sz w:val="24"/>
        </w:rPr>
        <w:t>4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7"/>
        <w:tblW w:w="6727" w:type="dxa"/>
        <w:tblLook w:val="04A0" w:firstRow="1" w:lastRow="0" w:firstColumn="1" w:lastColumn="0" w:noHBand="0" w:noVBand="1"/>
      </w:tblPr>
      <w:tblGrid>
        <w:gridCol w:w="1336"/>
        <w:gridCol w:w="2037"/>
        <w:gridCol w:w="3354"/>
      </w:tblGrid>
      <w:tr w:rsidR="00702315" w:rsidRPr="00885843" w:rsidTr="00702315">
        <w:trPr>
          <w:trHeight w:val="325"/>
        </w:trPr>
        <w:tc>
          <w:tcPr>
            <w:tcW w:w="0" w:type="auto"/>
            <w:vMerge w:val="restart"/>
          </w:tcPr>
          <w:p w:rsidR="00702315" w:rsidRPr="00885843" w:rsidRDefault="00702315" w:rsidP="00315341">
            <w:pPr>
              <w:jc w:val="center"/>
            </w:pPr>
            <w:r w:rsidRPr="00885843">
              <w:t>测试</w:t>
            </w:r>
          </w:p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</w:p>
        </w:tc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程</w:t>
            </w:r>
            <w:r w:rsidRPr="00885843">
              <w:t xml:space="preserve"> </w:t>
            </w:r>
            <w:r w:rsidRPr="00885843">
              <w:t>序</w:t>
            </w:r>
            <w:r w:rsidRPr="00885843">
              <w:t xml:space="preserve"> </w:t>
            </w:r>
            <w:r w:rsidRPr="00885843">
              <w:t>输</w:t>
            </w:r>
            <w:r w:rsidRPr="00885843">
              <w:t xml:space="preserve"> </w:t>
            </w:r>
            <w:r w:rsidRPr="00885843">
              <w:t>入</w:t>
            </w:r>
          </w:p>
        </w:tc>
        <w:tc>
          <w:tcPr>
            <w:tcW w:w="3354" w:type="dxa"/>
            <w:vMerge w:val="restart"/>
          </w:tcPr>
          <w:p w:rsidR="00702315" w:rsidRPr="00885843" w:rsidRDefault="00702315" w:rsidP="00315341">
            <w:pPr>
              <w:jc w:val="center"/>
            </w:pPr>
            <w:r w:rsidRPr="00885843">
              <w:t>理</w:t>
            </w:r>
            <w:r w:rsidRPr="00885843">
              <w:t xml:space="preserve"> </w:t>
            </w:r>
            <w:r w:rsidRPr="00885843">
              <w:t>论</w:t>
            </w:r>
            <w:r w:rsidRPr="00885843">
              <w:t xml:space="preserve"> </w:t>
            </w:r>
            <w:r w:rsidRPr="00885843">
              <w:t>结</w:t>
            </w:r>
            <w:r w:rsidRPr="00885843">
              <w:t xml:space="preserve"> </w:t>
            </w:r>
            <w:r w:rsidRPr="00885843">
              <w:t>果</w:t>
            </w:r>
          </w:p>
          <w:p w:rsidR="00702315" w:rsidRPr="00885843" w:rsidRDefault="00702315" w:rsidP="00315341">
            <w:pPr>
              <w:jc w:val="center"/>
            </w:pPr>
          </w:p>
        </w:tc>
      </w:tr>
      <w:tr w:rsidR="00702315" w:rsidRPr="00885843" w:rsidTr="00702315">
        <w:trPr>
          <w:trHeight w:val="338"/>
        </w:trPr>
        <w:tc>
          <w:tcPr>
            <w:tcW w:w="0" w:type="auto"/>
            <w:vMerge/>
          </w:tcPr>
          <w:p w:rsidR="00702315" w:rsidRPr="00885843" w:rsidRDefault="00702315" w:rsidP="00315341">
            <w:pPr>
              <w:jc w:val="center"/>
            </w:pPr>
          </w:p>
        </w:tc>
        <w:tc>
          <w:tcPr>
            <w:tcW w:w="0" w:type="auto"/>
          </w:tcPr>
          <w:p w:rsidR="00702315" w:rsidRPr="00885843" w:rsidRDefault="00702315" w:rsidP="00702315">
            <w:pPr>
              <w:jc w:val="center"/>
            </w:pPr>
            <w:r w:rsidRPr="00885843">
              <w:t>X</w:t>
            </w:r>
          </w:p>
        </w:tc>
        <w:tc>
          <w:tcPr>
            <w:tcW w:w="3354" w:type="dxa"/>
            <w:vMerge/>
          </w:tcPr>
          <w:p w:rsidR="00702315" w:rsidRPr="00885843" w:rsidRDefault="00702315" w:rsidP="00315341"/>
        </w:tc>
      </w:tr>
      <w:tr w:rsidR="00702315" w:rsidRPr="00885843" w:rsidTr="00702315">
        <w:trPr>
          <w:trHeight w:val="313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 w:rsidRPr="00885843">
              <w:t>1</w:t>
            </w:r>
          </w:p>
        </w:tc>
        <w:tc>
          <w:tcPr>
            <w:tcW w:w="0" w:type="auto"/>
          </w:tcPr>
          <w:p w:rsidR="00702315" w:rsidRPr="00885843" w:rsidRDefault="00BC4265" w:rsidP="00BC4265">
            <w:pPr>
              <w:jc w:val="center"/>
            </w:pPr>
            <w:r w:rsidRPr="00BC4265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00</w:t>
            </w:r>
          </w:p>
        </w:tc>
        <w:tc>
          <w:tcPr>
            <w:tcW w:w="3354" w:type="dxa"/>
          </w:tcPr>
          <w:p w:rsidR="00702315" w:rsidRPr="00885843" w:rsidRDefault="00BC4265" w:rsidP="00315341">
            <w:r w:rsidRPr="00BC4265">
              <w:t>0.000000</w:t>
            </w:r>
          </w:p>
        </w:tc>
      </w:tr>
      <w:tr w:rsidR="00702315" w:rsidRPr="00885843" w:rsidTr="00702315">
        <w:trPr>
          <w:trHeight w:val="325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 w:rsidRPr="00885843">
              <w:t>2</w:t>
            </w:r>
          </w:p>
        </w:tc>
        <w:tc>
          <w:tcPr>
            <w:tcW w:w="0" w:type="auto"/>
          </w:tcPr>
          <w:p w:rsidR="00702315" w:rsidRPr="00885843" w:rsidRDefault="00BC4265" w:rsidP="0070231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000</w:t>
            </w:r>
          </w:p>
        </w:tc>
        <w:tc>
          <w:tcPr>
            <w:tcW w:w="3354" w:type="dxa"/>
          </w:tcPr>
          <w:p w:rsidR="00702315" w:rsidRPr="00885843" w:rsidRDefault="00BC4265" w:rsidP="00315341">
            <w:pPr>
              <w:spacing w:line="240" w:lineRule="exact"/>
            </w:pPr>
            <w:r w:rsidRPr="00BC4265">
              <w:t>0.000000</w:t>
            </w:r>
          </w:p>
        </w:tc>
      </w:tr>
      <w:tr w:rsidR="00702315" w:rsidRPr="00885843" w:rsidTr="00702315">
        <w:trPr>
          <w:trHeight w:val="325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 w:rsidRPr="00885843">
              <w:t>3</w:t>
            </w:r>
          </w:p>
        </w:tc>
        <w:tc>
          <w:tcPr>
            <w:tcW w:w="0" w:type="auto"/>
          </w:tcPr>
          <w:p w:rsidR="00702315" w:rsidRPr="00885843" w:rsidRDefault="00BC4265" w:rsidP="00702315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500</w:t>
            </w:r>
          </w:p>
        </w:tc>
        <w:tc>
          <w:tcPr>
            <w:tcW w:w="3354" w:type="dxa"/>
          </w:tcPr>
          <w:p w:rsidR="00702315" w:rsidRPr="00885843" w:rsidRDefault="00BC4265" w:rsidP="00315341">
            <w:r>
              <w:t>25</w:t>
            </w:r>
            <w:r w:rsidRPr="00BC4265">
              <w:t>.000000</w:t>
            </w:r>
          </w:p>
        </w:tc>
      </w:tr>
      <w:tr w:rsidR="00702315" w:rsidRPr="00885843" w:rsidTr="00BC4265">
        <w:trPr>
          <w:trHeight w:val="287"/>
        </w:trPr>
        <w:tc>
          <w:tcPr>
            <w:tcW w:w="0" w:type="auto"/>
          </w:tcPr>
          <w:p w:rsidR="00702315" w:rsidRPr="00885843" w:rsidRDefault="00702315" w:rsidP="00315341">
            <w:pPr>
              <w:jc w:val="center"/>
            </w:pPr>
            <w:r w:rsidRPr="00885843">
              <w:t>用例</w:t>
            </w:r>
            <w:r>
              <w:t>4</w:t>
            </w:r>
          </w:p>
        </w:tc>
        <w:tc>
          <w:tcPr>
            <w:tcW w:w="0" w:type="auto"/>
          </w:tcPr>
          <w:p w:rsidR="00702315" w:rsidRPr="00702315" w:rsidRDefault="00BC4265" w:rsidP="00702315">
            <w:pPr>
              <w:autoSpaceDE w:val="0"/>
              <w:autoSpaceDN w:val="0"/>
              <w:adjustRightInd w:val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000</w:t>
            </w:r>
          </w:p>
        </w:tc>
        <w:tc>
          <w:tcPr>
            <w:tcW w:w="3354" w:type="dxa"/>
          </w:tcPr>
          <w:p w:rsidR="00702315" w:rsidRPr="00885843" w:rsidRDefault="00BC4265" w:rsidP="00315341">
            <w:r>
              <w:t>5</w:t>
            </w:r>
            <w:r w:rsidRPr="00BC4265">
              <w:t>0.000000</w:t>
            </w:r>
          </w:p>
        </w:tc>
      </w:tr>
      <w:tr w:rsidR="00BC4265" w:rsidRPr="00885843" w:rsidTr="00BC4265">
        <w:trPr>
          <w:trHeight w:val="451"/>
        </w:trPr>
        <w:tc>
          <w:tcPr>
            <w:tcW w:w="0" w:type="auto"/>
          </w:tcPr>
          <w:p w:rsidR="00BC4265" w:rsidRPr="00885843" w:rsidRDefault="00BC4265" w:rsidP="00BC4265">
            <w:pPr>
              <w:jc w:val="center"/>
            </w:pPr>
            <w:r w:rsidRPr="00885843">
              <w:t>用例</w:t>
            </w:r>
            <w:r>
              <w:t>5</w:t>
            </w:r>
          </w:p>
        </w:tc>
        <w:tc>
          <w:tcPr>
            <w:tcW w:w="0" w:type="auto"/>
          </w:tcPr>
          <w:p w:rsidR="00BC4265" w:rsidRPr="00BC4265" w:rsidRDefault="00BC4265" w:rsidP="00BC4265">
            <w:pPr>
              <w:jc w:val="center"/>
              <w:rPr>
                <w:rFonts w:hint="eastAsia"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500</w:t>
            </w:r>
          </w:p>
        </w:tc>
        <w:tc>
          <w:tcPr>
            <w:tcW w:w="3354" w:type="dxa"/>
          </w:tcPr>
          <w:p w:rsidR="00BC4265" w:rsidRPr="00885843" w:rsidRDefault="00BC4265" w:rsidP="00BC4265">
            <w:r>
              <w:t>10</w:t>
            </w:r>
            <w:r w:rsidRPr="00BC4265">
              <w:t>0.000000</w:t>
            </w:r>
          </w:p>
        </w:tc>
      </w:tr>
      <w:tr w:rsidR="00BC4265" w:rsidRPr="00885843" w:rsidTr="00BC4265">
        <w:trPr>
          <w:trHeight w:val="451"/>
        </w:trPr>
        <w:tc>
          <w:tcPr>
            <w:tcW w:w="0" w:type="auto"/>
          </w:tcPr>
          <w:p w:rsidR="00BC4265" w:rsidRPr="00885843" w:rsidRDefault="00BC4265" w:rsidP="00E1322F">
            <w:pPr>
              <w:jc w:val="center"/>
            </w:pPr>
            <w:r w:rsidRPr="00885843">
              <w:t>用例</w:t>
            </w:r>
            <w:r>
              <w:t>6</w:t>
            </w:r>
          </w:p>
        </w:tc>
        <w:tc>
          <w:tcPr>
            <w:tcW w:w="0" w:type="auto"/>
          </w:tcPr>
          <w:p w:rsidR="00BC4265" w:rsidRPr="00BC4265" w:rsidRDefault="00BC4265" w:rsidP="00E1322F">
            <w:pPr>
              <w:jc w:val="center"/>
              <w:rPr>
                <w:rFonts w:hint="eastAsia"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3000</w:t>
            </w:r>
          </w:p>
        </w:tc>
        <w:tc>
          <w:tcPr>
            <w:tcW w:w="3354" w:type="dxa"/>
          </w:tcPr>
          <w:p w:rsidR="00BC4265" w:rsidRPr="00885843" w:rsidRDefault="00BC4265" w:rsidP="00E1322F">
            <w:r>
              <w:t>15</w:t>
            </w:r>
            <w:r w:rsidRPr="00BC4265">
              <w:t>0.000000</w:t>
            </w:r>
          </w:p>
        </w:tc>
      </w:tr>
      <w:tr w:rsidR="00BC4265" w:rsidRPr="00885843" w:rsidTr="00BC4265">
        <w:trPr>
          <w:trHeight w:val="451"/>
        </w:trPr>
        <w:tc>
          <w:tcPr>
            <w:tcW w:w="0" w:type="auto"/>
          </w:tcPr>
          <w:p w:rsidR="00BC4265" w:rsidRPr="00885843" w:rsidRDefault="00BC4265" w:rsidP="00E1322F">
            <w:pPr>
              <w:jc w:val="center"/>
            </w:pPr>
            <w:r w:rsidRPr="00885843">
              <w:t>用例</w:t>
            </w:r>
            <w:r>
              <w:t>7</w:t>
            </w:r>
          </w:p>
        </w:tc>
        <w:tc>
          <w:tcPr>
            <w:tcW w:w="0" w:type="auto"/>
          </w:tcPr>
          <w:p w:rsidR="00BC4265" w:rsidRPr="00BC4265" w:rsidRDefault="00BC4265" w:rsidP="00E1322F">
            <w:pPr>
              <w:jc w:val="center"/>
              <w:rPr>
                <w:rFonts w:hint="eastAsia"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3500</w:t>
            </w:r>
          </w:p>
        </w:tc>
        <w:tc>
          <w:tcPr>
            <w:tcW w:w="3354" w:type="dxa"/>
          </w:tcPr>
          <w:p w:rsidR="00BC4265" w:rsidRPr="00885843" w:rsidRDefault="00BC4265" w:rsidP="00E1322F">
            <w:r>
              <w:t>225</w:t>
            </w:r>
            <w:r w:rsidRPr="00BC4265">
              <w:t>.000000</w:t>
            </w:r>
          </w:p>
        </w:tc>
      </w:tr>
      <w:tr w:rsidR="00BC4265" w:rsidRPr="00885843" w:rsidTr="00BC4265">
        <w:trPr>
          <w:trHeight w:val="451"/>
        </w:trPr>
        <w:tc>
          <w:tcPr>
            <w:tcW w:w="0" w:type="auto"/>
          </w:tcPr>
          <w:p w:rsidR="00BC4265" w:rsidRPr="00885843" w:rsidRDefault="00BC4265" w:rsidP="00E1322F">
            <w:pPr>
              <w:jc w:val="center"/>
            </w:pPr>
            <w:r w:rsidRPr="00885843">
              <w:t>用例</w:t>
            </w:r>
            <w:r>
              <w:t>8</w:t>
            </w:r>
          </w:p>
        </w:tc>
        <w:tc>
          <w:tcPr>
            <w:tcW w:w="0" w:type="auto"/>
          </w:tcPr>
          <w:p w:rsidR="00BC4265" w:rsidRPr="00BC4265" w:rsidRDefault="00BC4265" w:rsidP="00E1322F">
            <w:pPr>
              <w:jc w:val="center"/>
              <w:rPr>
                <w:rFonts w:hint="eastAsia"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4000</w:t>
            </w:r>
          </w:p>
        </w:tc>
        <w:tc>
          <w:tcPr>
            <w:tcW w:w="3354" w:type="dxa"/>
          </w:tcPr>
          <w:p w:rsidR="00BC4265" w:rsidRPr="00885843" w:rsidRDefault="00BC4265" w:rsidP="00E1322F">
            <w:r>
              <w:t>30</w:t>
            </w:r>
            <w:r w:rsidRPr="00BC4265">
              <w:t>0.000000</w:t>
            </w:r>
          </w:p>
        </w:tc>
      </w:tr>
      <w:tr w:rsidR="00BC4265" w:rsidRPr="00885843" w:rsidTr="00BC4265">
        <w:trPr>
          <w:trHeight w:val="451"/>
        </w:trPr>
        <w:tc>
          <w:tcPr>
            <w:tcW w:w="0" w:type="auto"/>
          </w:tcPr>
          <w:p w:rsidR="00BC4265" w:rsidRPr="00885843" w:rsidRDefault="00BC4265" w:rsidP="00E1322F">
            <w:pPr>
              <w:jc w:val="center"/>
            </w:pPr>
            <w:r w:rsidRPr="00885843">
              <w:t>用例</w:t>
            </w:r>
            <w:r>
              <w:t>9</w:t>
            </w:r>
          </w:p>
        </w:tc>
        <w:tc>
          <w:tcPr>
            <w:tcW w:w="0" w:type="auto"/>
          </w:tcPr>
          <w:p w:rsidR="00BC4265" w:rsidRPr="00BC4265" w:rsidRDefault="00BC4265" w:rsidP="00E1322F">
            <w:pPr>
              <w:jc w:val="center"/>
              <w:rPr>
                <w:rFonts w:hint="eastAsia"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4500</w:t>
            </w:r>
          </w:p>
        </w:tc>
        <w:tc>
          <w:tcPr>
            <w:tcW w:w="3354" w:type="dxa"/>
          </w:tcPr>
          <w:p w:rsidR="00BC4265" w:rsidRPr="00885843" w:rsidRDefault="00BC4265" w:rsidP="00E1322F">
            <w:r>
              <w:t>40</w:t>
            </w:r>
            <w:r w:rsidRPr="00BC4265">
              <w:t>0.000000</w:t>
            </w:r>
          </w:p>
        </w:tc>
      </w:tr>
      <w:tr w:rsidR="00BC4265" w:rsidRPr="00885843" w:rsidTr="00BC4265">
        <w:trPr>
          <w:trHeight w:val="451"/>
        </w:trPr>
        <w:tc>
          <w:tcPr>
            <w:tcW w:w="0" w:type="auto"/>
          </w:tcPr>
          <w:p w:rsidR="00BC4265" w:rsidRPr="00885843" w:rsidRDefault="00BC4265" w:rsidP="00E1322F">
            <w:pPr>
              <w:jc w:val="center"/>
            </w:pPr>
            <w:r w:rsidRPr="00885843">
              <w:t>用例</w:t>
            </w:r>
            <w:r>
              <w:t>10</w:t>
            </w:r>
          </w:p>
        </w:tc>
        <w:tc>
          <w:tcPr>
            <w:tcW w:w="0" w:type="auto"/>
          </w:tcPr>
          <w:p w:rsidR="00BC4265" w:rsidRPr="00BC4265" w:rsidRDefault="00BC4265" w:rsidP="00E1322F">
            <w:pPr>
              <w:jc w:val="center"/>
              <w:rPr>
                <w:rFonts w:hint="eastAsia"/>
                <w:sz w:val="24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000</w:t>
            </w:r>
          </w:p>
        </w:tc>
        <w:tc>
          <w:tcPr>
            <w:tcW w:w="3354" w:type="dxa"/>
          </w:tcPr>
          <w:p w:rsidR="00BC4265" w:rsidRPr="00885843" w:rsidRDefault="00BC4265" w:rsidP="00E1322F">
            <w:r>
              <w:t>50</w:t>
            </w:r>
            <w:r w:rsidRPr="00BC4265">
              <w:t>0.000000</w:t>
            </w:r>
          </w:p>
        </w:tc>
      </w:tr>
    </w:tbl>
    <w:p w:rsidR="00702315" w:rsidRDefault="00702315" w:rsidP="00702315">
      <w:pPr>
        <w:rPr>
          <w:rFonts w:hint="eastAsia"/>
          <w:sz w:val="24"/>
        </w:rPr>
      </w:pPr>
    </w:p>
    <w:p w:rsidR="00702315" w:rsidRDefault="00702315" w:rsidP="00702315">
      <w:pPr>
        <w:ind w:firstLine="420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140967" w:rsidRPr="00587FB7" w:rsidRDefault="00BC4265" w:rsidP="006547D9">
      <w:pPr>
        <w:ind w:firstLineChars="900" w:firstLine="1890"/>
        <w:rPr>
          <w:rFonts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7FA5EE7F" wp14:editId="02552815">
            <wp:extent cx="2537680" cy="3467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37680" cy="346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442" w:rsidRPr="00702315" w:rsidRDefault="00F70442" w:rsidP="00946E68">
      <w:pPr>
        <w:snapToGrid w:val="0"/>
        <w:rPr>
          <w:sz w:val="24"/>
        </w:rPr>
      </w:pPr>
    </w:p>
    <w:p w:rsidR="0033675E" w:rsidRDefault="0033675E" w:rsidP="0033675E">
      <w:pPr>
        <w:spacing w:line="360" w:lineRule="auto"/>
        <w:rPr>
          <w:rFonts w:hAnsi="宋体"/>
          <w:sz w:val="24"/>
        </w:rPr>
      </w:pPr>
      <w:r w:rsidRPr="00885843">
        <w:rPr>
          <w:rFonts w:hAnsi="宋体"/>
          <w:b/>
          <w:sz w:val="24"/>
        </w:rPr>
        <w:t>（</w:t>
      </w:r>
      <w:r>
        <w:rPr>
          <w:b/>
          <w:sz w:val="24"/>
        </w:rPr>
        <w:t>5</w:t>
      </w:r>
      <w:r w:rsidRPr="00885843">
        <w:rPr>
          <w:rFonts w:hAnsi="宋体"/>
          <w:b/>
          <w:sz w:val="24"/>
        </w:rPr>
        <w:t>）</w:t>
      </w:r>
      <w:r>
        <w:rPr>
          <w:rFonts w:hAnsi="宋体" w:hint="eastAsia"/>
          <w:b/>
          <w:sz w:val="24"/>
        </w:rPr>
        <w:t>个人所得税。</w:t>
      </w:r>
    </w:p>
    <w:p w:rsidR="0033675E" w:rsidRPr="00885843" w:rsidRDefault="0033675E" w:rsidP="0033675E">
      <w:pPr>
        <w:snapToGrid w:val="0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33675E" w:rsidRPr="006547D9" w:rsidRDefault="0033675E" w:rsidP="0033675E">
      <w:pPr>
        <w:pStyle w:val="a8"/>
        <w:numPr>
          <w:ilvl w:val="0"/>
          <w:numId w:val="4"/>
        </w:numPr>
        <w:snapToGrid w:val="0"/>
        <w:ind w:firstLineChars="0"/>
        <w:rPr>
          <w:sz w:val="24"/>
        </w:rPr>
      </w:pPr>
      <w:r w:rsidRPr="00AF1B2B">
        <w:rPr>
          <w:rFonts w:hAnsi="宋体"/>
          <w:sz w:val="24"/>
        </w:rPr>
        <w:t>解题思路：</w:t>
      </w:r>
    </w:p>
    <w:p w:rsidR="006547D9" w:rsidRDefault="006547D9" w:rsidP="006547D9">
      <w:pPr>
        <w:snapToGrid w:val="0"/>
        <w:ind w:firstLineChars="1100" w:firstLine="2310"/>
      </w:pPr>
      <w:r>
        <w:object w:dxaOrig="3828" w:dyaOrig="7585">
          <v:shape id="_x0000_i1087" type="#_x0000_t75" style="width:164.2pt;height:324.55pt" o:ole="">
            <v:imagedata r:id="rId28" o:title=""/>
          </v:shape>
          <o:OLEObject Type="Embed" ProgID="Visio.Drawing.15" ShapeID="_x0000_i1087" DrawAspect="Content" ObjectID="_1553407934" r:id="rId29"/>
        </w:object>
      </w:r>
    </w:p>
    <w:p w:rsidR="006547D9" w:rsidRPr="006547D9" w:rsidRDefault="006547D9" w:rsidP="006547D9">
      <w:pPr>
        <w:snapToGrid w:val="0"/>
        <w:jc w:val="center"/>
        <w:rPr>
          <w:rFonts w:eastAsia="黑体" w:hint="eastAsia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/>
          <w:sz w:val="24"/>
        </w:rPr>
        <w:t>2</w:t>
      </w:r>
      <w:r>
        <w:rPr>
          <w:rFonts w:eastAsia="黑体"/>
          <w:sz w:val="24"/>
        </w:rPr>
        <w:t>-4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>
        <w:rPr>
          <w:rFonts w:eastAsia="黑体"/>
          <w:sz w:val="24"/>
        </w:rPr>
        <w:t>5</w:t>
      </w:r>
      <w:r w:rsidRPr="00885843">
        <w:rPr>
          <w:rFonts w:eastAsia="黑体"/>
          <w:sz w:val="24"/>
        </w:rPr>
        <w:t>的程序流程图</w:t>
      </w:r>
    </w:p>
    <w:p w:rsidR="0033675E" w:rsidRDefault="0033675E" w:rsidP="0033675E">
      <w:pPr>
        <w:pStyle w:val="a8"/>
        <w:numPr>
          <w:ilvl w:val="0"/>
          <w:numId w:val="4"/>
        </w:numPr>
        <w:snapToGrid w:val="0"/>
        <w:ind w:firstLineChars="0"/>
        <w:rPr>
          <w:sz w:val="24"/>
        </w:rPr>
      </w:pPr>
      <w:r w:rsidRPr="00092F95">
        <w:rPr>
          <w:rFonts w:hint="eastAsia"/>
          <w:sz w:val="24"/>
        </w:rPr>
        <w:lastRenderedPageBreak/>
        <w:t>程序清单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#include&lt;stdio.h&gt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void fun(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int main()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int N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scanf("%d", &amp;N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getchar(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//char input[100] = " "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//fgets(input, 100, stdin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for (int i = 1; i &lt;= N; i++)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fun(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void fun()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char c = 0, flag = 0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while ((c = getchar()) != '\n')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if (c == ' ')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if (flag == 0)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flag = 1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else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continue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else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{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</w:r>
      <w:r w:rsidRPr="0033675E">
        <w:rPr>
          <w:sz w:val="24"/>
        </w:rPr>
        <w:tab/>
        <w:t>flag = 0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  <w:r w:rsidRPr="0033675E">
        <w:rPr>
          <w:sz w:val="24"/>
        </w:rPr>
        <w:tab/>
        <w:t>printf("%c", c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}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  <w:t>printf("\n");</w:t>
      </w:r>
    </w:p>
    <w:p w:rsidR="0033675E" w:rsidRP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ab/>
      </w:r>
    </w:p>
    <w:p w:rsidR="0033675E" w:rsidRDefault="0033675E" w:rsidP="0033675E">
      <w:pPr>
        <w:snapToGrid w:val="0"/>
        <w:ind w:firstLineChars="50" w:firstLine="120"/>
        <w:rPr>
          <w:sz w:val="24"/>
        </w:rPr>
      </w:pPr>
      <w:r w:rsidRPr="0033675E">
        <w:rPr>
          <w:sz w:val="24"/>
        </w:rPr>
        <w:t>}</w:t>
      </w:r>
    </w:p>
    <w:p w:rsidR="0033675E" w:rsidRPr="00885843" w:rsidRDefault="0033675E" w:rsidP="0033675E">
      <w:pPr>
        <w:snapToGrid w:val="0"/>
        <w:ind w:firstLineChars="50" w:firstLine="12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:rsidR="0033675E" w:rsidRDefault="0033675E" w:rsidP="0033675E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6547D9" w:rsidRDefault="006547D9" w:rsidP="0033675E">
      <w:pPr>
        <w:rPr>
          <w:sz w:val="24"/>
        </w:rPr>
      </w:pPr>
      <w:r>
        <w:rPr>
          <w:rFonts w:hint="eastAsia"/>
          <w:sz w:val="24"/>
        </w:rPr>
        <w:t>选择不同的空格数目和位置</w:t>
      </w:r>
    </w:p>
    <w:p w:rsidR="006547D9" w:rsidRDefault="006547D9" w:rsidP="0033675E">
      <w:pPr>
        <w:rPr>
          <w:sz w:val="24"/>
        </w:rPr>
      </w:pPr>
      <w:r>
        <w:rPr>
          <w:rFonts w:hint="eastAsia"/>
          <w:sz w:val="24"/>
        </w:rPr>
        <w:t>3</w:t>
      </w:r>
    </w:p>
    <w:p w:rsidR="006547D9" w:rsidRDefault="006547D9" w:rsidP="0033675E">
      <w:pPr>
        <w:rPr>
          <w:sz w:val="24"/>
        </w:rPr>
      </w:pPr>
      <w:r>
        <w:rPr>
          <w:sz w:val="24"/>
        </w:rPr>
        <w:t>H</w:t>
      </w:r>
      <w:r>
        <w:rPr>
          <w:rFonts w:hint="eastAsia"/>
          <w:sz w:val="24"/>
        </w:rPr>
        <w:t>ello</w:t>
      </w:r>
      <w:r>
        <w:rPr>
          <w:sz w:val="24"/>
        </w:rPr>
        <w:t xml:space="preserve">     World    !</w:t>
      </w:r>
    </w:p>
    <w:p w:rsidR="006547D9" w:rsidRDefault="006547D9" w:rsidP="0033675E">
      <w:pPr>
        <w:rPr>
          <w:sz w:val="24"/>
        </w:rPr>
      </w:pPr>
      <w:r>
        <w:rPr>
          <w:sz w:val="24"/>
        </w:rPr>
        <w:t xml:space="preserve">        Hello     world!</w:t>
      </w:r>
    </w:p>
    <w:p w:rsidR="006547D9" w:rsidRDefault="006547D9" w:rsidP="0033675E">
      <w:pPr>
        <w:rPr>
          <w:rFonts w:hint="eastAsia"/>
          <w:sz w:val="24"/>
        </w:rPr>
      </w:pPr>
      <w:r>
        <w:rPr>
          <w:sz w:val="24"/>
        </w:rPr>
        <w:lastRenderedPageBreak/>
        <w:t xml:space="preserve">Romance is the glamour which turns the dust of everyday life into a golden daze </w:t>
      </w:r>
    </w:p>
    <w:p w:rsidR="0033675E" w:rsidRDefault="0033675E" w:rsidP="006547D9">
      <w:pPr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33675E" w:rsidRPr="00587FB7" w:rsidRDefault="006547D9" w:rsidP="0033675E">
      <w:pPr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26BDFCB3" wp14:editId="1712CD86">
            <wp:extent cx="5274310" cy="930275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442" w:rsidRPr="00885843" w:rsidRDefault="00F70442" w:rsidP="00946E68">
      <w:pPr>
        <w:snapToGrid w:val="0"/>
      </w:pPr>
    </w:p>
    <w:p w:rsidR="00946E68" w:rsidRPr="00885843" w:rsidRDefault="006547D9" w:rsidP="00946E68">
      <w:pPr>
        <w:pStyle w:val="2"/>
        <w:spacing w:beforeLines="50" w:before="156" w:afterLines="50" w:after="156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</w:t>
      </w:r>
      <w:r w:rsidR="00946E68" w:rsidRPr="00885843">
        <w:rPr>
          <w:rFonts w:ascii="Times New Roman" w:hAnsi="Times New Roman"/>
          <w:sz w:val="24"/>
          <w:szCs w:val="24"/>
        </w:rPr>
        <w:t xml:space="preserve">.3 </w:t>
      </w:r>
      <w:r w:rsidR="00946E68" w:rsidRPr="00885843">
        <w:rPr>
          <w:rFonts w:ascii="Times New Roman" w:hAnsi="Times New Roman"/>
          <w:sz w:val="24"/>
          <w:szCs w:val="24"/>
        </w:rPr>
        <w:t>自设题</w:t>
      </w:r>
    </w:p>
    <w:p w:rsidR="008D28E3" w:rsidRDefault="00946E68" w:rsidP="008D28E3">
      <w:pPr>
        <w:widowControl/>
        <w:spacing w:line="840" w:lineRule="atLeast"/>
        <w:jc w:val="left"/>
      </w:pPr>
      <w:r w:rsidRPr="00885843">
        <w:rPr>
          <w:b/>
        </w:rPr>
        <w:t xml:space="preserve"> </w:t>
      </w:r>
      <w:r w:rsidRPr="00885843">
        <w:rPr>
          <w:b/>
        </w:rPr>
        <w:t>（</w:t>
      </w:r>
      <w:r w:rsidRPr="00885843">
        <w:rPr>
          <w:b/>
        </w:rPr>
        <w:t>1</w:t>
      </w:r>
      <w:r w:rsidRPr="00885843">
        <w:rPr>
          <w:b/>
        </w:rPr>
        <w:t>）</w:t>
      </w:r>
      <w:r w:rsidRPr="00885843">
        <w:t xml:space="preserve"> </w:t>
      </w:r>
      <w:r w:rsidRPr="00885843">
        <w:t>自设实验题目：</w:t>
      </w:r>
    </w:p>
    <w:p w:rsidR="008D28E3" w:rsidRPr="008D28E3" w:rsidRDefault="008D28E3" w:rsidP="008D28E3">
      <w:pPr>
        <w:widowControl/>
        <w:spacing w:line="840" w:lineRule="atLeast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描述</w:t>
      </w:r>
      <w:r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8D28E3" w:rsidRDefault="008D28E3" w:rsidP="008D28E3">
      <w:pPr>
        <w:widowControl/>
        <w:spacing w:before="225" w:after="225"/>
        <w:ind w:left="720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给定一个由不同的小写字母组成的字符串，输出这个字符串的所有全排列。</w:t>
      </w:r>
      <w:r w:rsidRPr="008D28E3">
        <w:rPr>
          <w:rFonts w:ascii="Verdana" w:hAnsi="Verdana" w:cs="宋体"/>
          <w:color w:val="231F17"/>
          <w:kern w:val="0"/>
          <w:szCs w:val="21"/>
        </w:rPr>
        <w:t xml:space="preserve"> </w:t>
      </w:r>
      <w:r w:rsidRPr="008D28E3">
        <w:rPr>
          <w:rFonts w:ascii="Verdana" w:hAnsi="Verdana" w:cs="宋体"/>
          <w:color w:val="231F17"/>
          <w:kern w:val="0"/>
          <w:szCs w:val="21"/>
        </w:rPr>
        <w:t>我们假设对于小写字母有</w:t>
      </w:r>
      <w:r w:rsidRPr="008D28E3">
        <w:rPr>
          <w:rFonts w:ascii="Verdana" w:hAnsi="Verdana" w:cs="宋体"/>
          <w:color w:val="231F17"/>
          <w:kern w:val="0"/>
          <w:szCs w:val="21"/>
        </w:rPr>
        <w:t>'a' &lt; 'b' &lt; ... &lt; 'y' &lt; 'z'</w:t>
      </w:r>
      <w:r>
        <w:rPr>
          <w:rFonts w:ascii="Verdana" w:hAnsi="Verdana" w:cs="宋体"/>
          <w:color w:val="231F17"/>
          <w:kern w:val="0"/>
          <w:szCs w:val="21"/>
        </w:rPr>
        <w:t>，而且给定的字符串中的字母已经按照从小到大的顺序排列</w:t>
      </w:r>
      <w:r>
        <w:rPr>
          <w:rFonts w:ascii="Verdana" w:hAnsi="Verdana" w:cs="宋体" w:hint="eastAsia"/>
          <w:color w:val="231F17"/>
          <w:kern w:val="0"/>
          <w:szCs w:val="21"/>
        </w:rPr>
        <w:t>。</w:t>
      </w:r>
    </w:p>
    <w:p w:rsidR="008D28E3" w:rsidRPr="008D28E3" w:rsidRDefault="008D28E3" w:rsidP="008D28E3">
      <w:pPr>
        <w:widowControl/>
        <w:spacing w:before="225" w:after="225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入</w:t>
      </w:r>
      <w:r w:rsidRPr="008D28E3"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8D28E3" w:rsidRDefault="008D28E3" w:rsidP="008D28E3">
      <w:pPr>
        <w:widowControl/>
        <w:ind w:left="720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入只有一行，是一个由不同的小写字母组成的字符串，已知字符串的长度在</w:t>
      </w:r>
      <w:r w:rsidRPr="008D28E3">
        <w:rPr>
          <w:rFonts w:ascii="Verdana" w:hAnsi="Verdana" w:cs="宋体"/>
          <w:color w:val="231F17"/>
          <w:kern w:val="0"/>
          <w:szCs w:val="21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到</w:t>
      </w:r>
      <w:r w:rsidRPr="008D28E3">
        <w:rPr>
          <w:rFonts w:ascii="Verdana" w:hAnsi="Verdana" w:cs="宋体"/>
          <w:color w:val="231F17"/>
          <w:kern w:val="0"/>
          <w:szCs w:val="21"/>
        </w:rPr>
        <w:t>6</w:t>
      </w:r>
      <w:r w:rsidRPr="008D28E3">
        <w:rPr>
          <w:rFonts w:ascii="Verdana" w:hAnsi="Verdana" w:cs="宋体"/>
          <w:color w:val="231F17"/>
          <w:kern w:val="0"/>
          <w:szCs w:val="21"/>
        </w:rPr>
        <w:t>之间。</w:t>
      </w:r>
    </w:p>
    <w:p w:rsidR="008D28E3" w:rsidRPr="008D28E3" w:rsidRDefault="008D28E3" w:rsidP="008D28E3">
      <w:pPr>
        <w:widowControl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出</w:t>
      </w:r>
      <w:r w:rsidRPr="008D28E3">
        <w:rPr>
          <w:rFonts w:ascii="Verdana" w:hAnsi="Verdana" w:cs="宋体" w:hint="eastAsia"/>
          <w:color w:val="231F17"/>
          <w:kern w:val="0"/>
          <w:szCs w:val="21"/>
        </w:rPr>
        <w:t>：</w:t>
      </w:r>
    </w:p>
    <w:p w:rsidR="008D28E3" w:rsidRPr="008D28E3" w:rsidRDefault="008D28E3" w:rsidP="008D28E3">
      <w:pPr>
        <w:widowControl/>
        <w:ind w:left="720"/>
        <w:jc w:val="left"/>
        <w:rPr>
          <w:rFonts w:ascii="Verdana" w:hAnsi="Verdana" w:cs="宋体"/>
          <w:color w:val="231F17"/>
          <w:kern w:val="0"/>
          <w:szCs w:val="21"/>
        </w:rPr>
      </w:pPr>
      <w:r w:rsidRPr="008D28E3">
        <w:rPr>
          <w:rFonts w:ascii="Verdana" w:hAnsi="Verdana" w:cs="宋体"/>
          <w:color w:val="231F17"/>
          <w:kern w:val="0"/>
          <w:szCs w:val="21"/>
        </w:rPr>
        <w:t>输出这个字符串的所有排列方式，每行一个排列。要求字母序比较小的排列在前面。字母序如下定义：</w:t>
      </w:r>
      <w:r w:rsidRPr="008D28E3">
        <w:rPr>
          <w:rFonts w:ascii="Verdana" w:hAnsi="Verdana" w:cs="宋体"/>
          <w:color w:val="231F17"/>
          <w:kern w:val="0"/>
          <w:szCs w:val="21"/>
        </w:rPr>
        <w:br/>
      </w:r>
      <w:r w:rsidRPr="008D28E3">
        <w:rPr>
          <w:rFonts w:ascii="Verdana" w:hAnsi="Verdana" w:cs="宋体"/>
          <w:color w:val="231F17"/>
          <w:kern w:val="0"/>
          <w:szCs w:val="21"/>
        </w:rPr>
        <w:br/>
      </w:r>
      <w:r w:rsidRPr="008D28E3">
        <w:rPr>
          <w:rFonts w:ascii="Verdana" w:hAnsi="Verdana" w:cs="宋体"/>
          <w:color w:val="231F17"/>
          <w:kern w:val="0"/>
          <w:szCs w:val="21"/>
        </w:rPr>
        <w:t>已知</w:t>
      </w:r>
      <w:r w:rsidRPr="008D28E3">
        <w:rPr>
          <w:rFonts w:ascii="Verdana" w:hAnsi="Verdana" w:cs="宋体"/>
          <w:color w:val="231F17"/>
          <w:kern w:val="0"/>
          <w:szCs w:val="21"/>
        </w:rPr>
        <w:t>S =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...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k</w:t>
      </w:r>
      <w:r w:rsidRPr="008D28E3">
        <w:rPr>
          <w:rFonts w:ascii="Verdana" w:hAnsi="Verdana" w:cs="宋体"/>
          <w:color w:val="231F17"/>
          <w:kern w:val="0"/>
          <w:szCs w:val="21"/>
        </w:rPr>
        <w:t> , T 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...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k</w:t>
      </w:r>
      <w:r w:rsidRPr="008D28E3">
        <w:rPr>
          <w:rFonts w:ascii="Verdana" w:hAnsi="Verdana" w:cs="宋体"/>
          <w:color w:val="231F17"/>
          <w:kern w:val="0"/>
          <w:szCs w:val="21"/>
        </w:rPr>
        <w:t>，则</w:t>
      </w:r>
      <w:r w:rsidRPr="008D28E3">
        <w:rPr>
          <w:rFonts w:ascii="Verdana" w:hAnsi="Verdana" w:cs="宋体"/>
          <w:color w:val="231F17"/>
          <w:kern w:val="0"/>
          <w:szCs w:val="21"/>
        </w:rPr>
        <w:t xml:space="preserve">S &lt; T </w:t>
      </w:r>
      <w:r w:rsidRPr="008D28E3">
        <w:rPr>
          <w:rFonts w:ascii="Verdana" w:hAnsi="Verdana" w:cs="宋体"/>
          <w:color w:val="231F17"/>
          <w:kern w:val="0"/>
          <w:szCs w:val="21"/>
        </w:rPr>
        <w:t>等价于，存在</w:t>
      </w:r>
      <w:r w:rsidRPr="008D28E3">
        <w:rPr>
          <w:rFonts w:ascii="Verdana" w:hAnsi="Verdana" w:cs="宋体"/>
          <w:color w:val="231F17"/>
          <w:kern w:val="0"/>
          <w:szCs w:val="21"/>
        </w:rPr>
        <w:t>p (1 &lt;= p &lt;= k)</w:t>
      </w:r>
      <w:r w:rsidRPr="008D28E3">
        <w:rPr>
          <w:rFonts w:ascii="Verdana" w:hAnsi="Verdana" w:cs="宋体"/>
          <w:color w:val="231F17"/>
          <w:kern w:val="0"/>
          <w:szCs w:val="21"/>
        </w:rPr>
        <w:t>，使得</w:t>
      </w:r>
      <w:r w:rsidRPr="008D28E3">
        <w:rPr>
          <w:rFonts w:ascii="Verdana" w:hAnsi="Verdana" w:cs="宋体"/>
          <w:color w:val="231F17"/>
          <w:kern w:val="0"/>
          <w:szCs w:val="21"/>
        </w:rPr>
        <w:br/>
        <w:t>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 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1</w:t>
      </w:r>
      <w:r w:rsidRPr="008D28E3">
        <w:rPr>
          <w:rFonts w:ascii="Verdana" w:hAnsi="Verdana" w:cs="宋体"/>
          <w:color w:val="231F17"/>
          <w:kern w:val="0"/>
          <w:szCs w:val="21"/>
        </w:rPr>
        <w:t>,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 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2</w:t>
      </w:r>
      <w:r w:rsidRPr="008D28E3">
        <w:rPr>
          <w:rFonts w:ascii="Verdana" w:hAnsi="Verdana" w:cs="宋体"/>
          <w:color w:val="231F17"/>
          <w:kern w:val="0"/>
          <w:szCs w:val="21"/>
        </w:rPr>
        <w:t>, ...,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 - 1</w:t>
      </w:r>
      <w:r w:rsidRPr="008D28E3">
        <w:rPr>
          <w:rFonts w:ascii="Verdana" w:hAnsi="Verdana" w:cs="宋体"/>
          <w:color w:val="231F17"/>
          <w:kern w:val="0"/>
          <w:szCs w:val="21"/>
        </w:rPr>
        <w:t> =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 - 1</w:t>
      </w:r>
      <w:r w:rsidRPr="008D28E3">
        <w:rPr>
          <w:rFonts w:ascii="Verdana" w:hAnsi="Verdana" w:cs="宋体"/>
          <w:color w:val="231F17"/>
          <w:kern w:val="0"/>
          <w:szCs w:val="21"/>
        </w:rPr>
        <w:t>, s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</w:t>
      </w:r>
      <w:r w:rsidRPr="008D28E3">
        <w:rPr>
          <w:rFonts w:ascii="Verdana" w:hAnsi="Verdana" w:cs="宋体"/>
          <w:color w:val="231F17"/>
          <w:kern w:val="0"/>
          <w:szCs w:val="21"/>
        </w:rPr>
        <w:t> &lt; t</w:t>
      </w:r>
      <w:r w:rsidRPr="008D28E3">
        <w:rPr>
          <w:rFonts w:ascii="Verdana" w:hAnsi="Verdana" w:cs="宋体"/>
          <w:color w:val="231F17"/>
          <w:kern w:val="0"/>
          <w:szCs w:val="21"/>
          <w:vertAlign w:val="subscript"/>
        </w:rPr>
        <w:t>p</w:t>
      </w:r>
      <w:r w:rsidRPr="008D28E3">
        <w:rPr>
          <w:rFonts w:ascii="Verdana" w:hAnsi="Verdana" w:cs="宋体"/>
          <w:color w:val="231F17"/>
          <w:kern w:val="0"/>
          <w:szCs w:val="21"/>
        </w:rPr>
        <w:t>成立。</w:t>
      </w:r>
    </w:p>
    <w:p w:rsidR="00B83D6A" w:rsidRDefault="00B83D6A" w:rsidP="008D28E3">
      <w:pPr>
        <w:pStyle w:val="a9"/>
        <w:shd w:val="clear" w:color="auto" w:fill="FFFFFF"/>
        <w:spacing w:before="0" w:beforeAutospacing="0" w:after="0" w:afterAutospacing="0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其中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数字项和日期项</w:t>
      </w:r>
      <w:r w:rsidR="00A42274">
        <w:rPr>
          <w:rFonts w:ascii="Arial" w:hAnsi="Arial" w:cs="Arial"/>
          <w:color w:val="000000"/>
          <w:sz w:val="21"/>
          <w:szCs w:val="21"/>
        </w:rPr>
        <w:t>单位</w:t>
      </w:r>
      <w:r w:rsidR="00A42274">
        <w:rPr>
          <w:rFonts w:ascii="Arial" w:hAnsi="Arial" w:cs="Arial" w:hint="eastAsia"/>
          <w:color w:val="000000"/>
          <w:sz w:val="21"/>
          <w:szCs w:val="21"/>
        </w:rPr>
        <w:t>价格左对齐</w:t>
      </w:r>
      <w:r>
        <w:rPr>
          <w:rFonts w:ascii="Arial" w:hAnsi="Arial" w:cs="Arial"/>
          <w:color w:val="000000"/>
          <w:sz w:val="21"/>
          <w:szCs w:val="21"/>
        </w:rPr>
        <w:t xml:space="preserve">, </w:t>
      </w:r>
      <w:r>
        <w:rPr>
          <w:rFonts w:ascii="Arial" w:hAnsi="Arial" w:cs="Arial"/>
          <w:color w:val="000000"/>
          <w:sz w:val="21"/>
          <w:szCs w:val="21"/>
        </w:rPr>
        <w:t>美元数量最大取值为</w:t>
      </w:r>
      <w:r>
        <w:rPr>
          <w:rFonts w:ascii="Arial" w:hAnsi="Arial" w:cs="Arial"/>
          <w:color w:val="000000"/>
          <w:sz w:val="21"/>
          <w:szCs w:val="21"/>
        </w:rPr>
        <w:t>9999.99</w:t>
      </w:r>
    </w:p>
    <w:p w:rsidR="00946E68" w:rsidRPr="00885843" w:rsidRDefault="00946E68" w:rsidP="00946E68">
      <w:pPr>
        <w:spacing w:line="300" w:lineRule="auto"/>
        <w:rPr>
          <w:rFonts w:hint="eastAsia"/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2</w:t>
      </w:r>
      <w:r w:rsidRPr="00885843">
        <w:rPr>
          <w:b/>
          <w:sz w:val="24"/>
        </w:rPr>
        <w:t>）</w:t>
      </w:r>
      <w:r w:rsidRPr="00885843">
        <w:rPr>
          <w:b/>
          <w:sz w:val="24"/>
        </w:rPr>
        <w:t xml:space="preserve"> </w:t>
      </w:r>
      <w:r w:rsidRPr="00885843">
        <w:rPr>
          <w:sz w:val="24"/>
        </w:rPr>
        <w:t>实验目的：</w:t>
      </w:r>
      <w:r w:rsidR="008D28E3">
        <w:rPr>
          <w:rFonts w:hint="eastAsia"/>
          <w:sz w:val="24"/>
        </w:rPr>
        <w:t>结合算法设计，熟悉流程实现方法</w:t>
      </w:r>
    </w:p>
    <w:p w:rsidR="006547D9" w:rsidRDefault="00946E68" w:rsidP="006547D9">
      <w:pPr>
        <w:spacing w:line="300" w:lineRule="auto"/>
        <w:rPr>
          <w:sz w:val="24"/>
        </w:rPr>
      </w:pPr>
      <w:r w:rsidRPr="00885843">
        <w:rPr>
          <w:b/>
          <w:sz w:val="24"/>
        </w:rPr>
        <w:t xml:space="preserve"> </w:t>
      </w:r>
      <w:r w:rsidRPr="00885843">
        <w:rPr>
          <w:b/>
          <w:sz w:val="24"/>
        </w:rPr>
        <w:t>（</w:t>
      </w:r>
      <w:r w:rsidRPr="00885843">
        <w:rPr>
          <w:b/>
          <w:sz w:val="24"/>
        </w:rPr>
        <w:t>3</w:t>
      </w:r>
      <w:r w:rsidRPr="00885843">
        <w:rPr>
          <w:b/>
          <w:sz w:val="24"/>
        </w:rPr>
        <w:t>）</w:t>
      </w:r>
      <w:r w:rsidRPr="00885843">
        <w:rPr>
          <w:sz w:val="24"/>
        </w:rPr>
        <w:t>实验程序：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#include &lt;stdio.h&gt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#include &lt;string&gt; </w:t>
      </w:r>
      <w:bookmarkStart w:id="14" w:name="_GoBack"/>
      <w:bookmarkEnd w:id="14"/>
      <w:r w:rsidRPr="006547D9">
        <w:rPr>
          <w:sz w:val="24"/>
        </w:rPr>
        <w:t xml:space="preserve">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string array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int len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void swap(int a, int b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char temp = array[b]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array[b] = array[a]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lastRenderedPageBreak/>
        <w:t xml:space="preserve">    array[a] = temp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void reverse(int a, int b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while (a &lt; b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swap(a, b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a++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b--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void permutation(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int i,j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while (true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printf("%s\n",array.c_str()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for (i = len - 2; i &gt;= 0; i--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if (array[i] &lt; array[i+1]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 break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if (i == 0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 return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for (j = len - 1; j &gt; i ; j--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if (array[j] &gt; array[i]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 break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swap(i,j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reverse(i+1,len-1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lastRenderedPageBreak/>
        <w:t xml:space="preserve">int main(){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char data[10]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while(scanf("%s",&amp;data) != EOF )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array = data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len = array.size(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if (len == 1) {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printf("%s\n",array.c_str()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printf("\n"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    continue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permutation(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   printf("\n");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}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 </w:t>
      </w:r>
    </w:p>
    <w:p w:rsidR="006547D9" w:rsidRPr="006547D9" w:rsidRDefault="006547D9" w:rsidP="006547D9">
      <w:pPr>
        <w:spacing w:line="300" w:lineRule="auto"/>
        <w:rPr>
          <w:sz w:val="24"/>
        </w:rPr>
      </w:pPr>
      <w:r w:rsidRPr="006547D9">
        <w:rPr>
          <w:sz w:val="24"/>
        </w:rPr>
        <w:t xml:space="preserve">    return 0;  </w:t>
      </w:r>
    </w:p>
    <w:p w:rsidR="006547D9" w:rsidRDefault="006547D9" w:rsidP="006547D9">
      <w:pPr>
        <w:spacing w:line="300" w:lineRule="auto"/>
        <w:rPr>
          <w:rFonts w:hint="eastAsia"/>
          <w:sz w:val="24"/>
        </w:rPr>
      </w:pPr>
      <w:r w:rsidRPr="006547D9">
        <w:rPr>
          <w:sz w:val="24"/>
        </w:rPr>
        <w:t xml:space="preserve">}  </w:t>
      </w:r>
    </w:p>
    <w:p w:rsidR="00946E68" w:rsidRPr="006547D9" w:rsidRDefault="00946E68" w:rsidP="006547D9">
      <w:pPr>
        <w:spacing w:line="300" w:lineRule="auto"/>
        <w:rPr>
          <w:b/>
          <w:sz w:val="24"/>
        </w:rPr>
      </w:pPr>
      <w:r w:rsidRPr="00885843">
        <w:rPr>
          <w:b/>
          <w:sz w:val="24"/>
        </w:rPr>
        <w:t>（</w:t>
      </w:r>
      <w:r w:rsidRPr="00885843">
        <w:rPr>
          <w:b/>
          <w:sz w:val="24"/>
        </w:rPr>
        <w:t>4</w:t>
      </w:r>
      <w:r w:rsidRPr="00885843">
        <w:rPr>
          <w:b/>
          <w:sz w:val="24"/>
        </w:rPr>
        <w:t>）</w:t>
      </w:r>
      <w:r w:rsidRPr="006547D9">
        <w:rPr>
          <w:sz w:val="24"/>
        </w:rPr>
        <w:t>实验用例</w:t>
      </w:r>
      <w:r w:rsidRPr="006547D9">
        <w:rPr>
          <w:b/>
          <w:sz w:val="24"/>
        </w:rPr>
        <w:t>：</w:t>
      </w:r>
    </w:p>
    <w:p w:rsidR="009D2AB6" w:rsidRDefault="008D28E3" w:rsidP="005D4ECE">
      <w:pPr>
        <w:spacing w:line="300" w:lineRule="auto"/>
        <w:rPr>
          <w:rFonts w:ascii="Arial" w:hAnsi="Arial" w:cs="Arial"/>
          <w:color w:val="000000"/>
          <w:szCs w:val="21"/>
        </w:rPr>
      </w:pPr>
      <w:r>
        <w:rPr>
          <w:rFonts w:ascii="Arial" w:hAnsi="Arial" w:cs="Arial"/>
          <w:color w:val="000000"/>
          <w:szCs w:val="21"/>
        </w:rPr>
        <w:t>abc</w:t>
      </w:r>
    </w:p>
    <w:p w:rsidR="009D2AB6" w:rsidRPr="00885843" w:rsidRDefault="008D28E3" w:rsidP="005D4ECE">
      <w:pPr>
        <w:spacing w:line="300" w:lineRule="auto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236BFA7E" wp14:editId="603CB9F0">
            <wp:extent cx="762066" cy="1211685"/>
            <wp:effectExtent l="0" t="0" r="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62066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E68" w:rsidRPr="005D4ECE" w:rsidRDefault="005D4ECE" w:rsidP="00946E68">
      <w:pPr>
        <w:snapToGrid w:val="0"/>
        <w:rPr>
          <w:b/>
          <w:sz w:val="24"/>
        </w:rPr>
      </w:pPr>
      <w:r>
        <w:rPr>
          <w:rFonts w:hint="eastAsia"/>
          <w:b/>
          <w:sz w:val="24"/>
        </w:rPr>
        <w:t>（</w:t>
      </w:r>
      <w:r w:rsidR="00946E68" w:rsidRPr="00885843">
        <w:rPr>
          <w:b/>
          <w:sz w:val="24"/>
        </w:rPr>
        <w:t>5</w:t>
      </w:r>
      <w:r w:rsidR="00946E68" w:rsidRPr="00885843">
        <w:rPr>
          <w:b/>
          <w:sz w:val="24"/>
        </w:rPr>
        <w:t>）</w:t>
      </w:r>
      <w:r w:rsidR="00946E68" w:rsidRPr="00885843">
        <w:rPr>
          <w:sz w:val="24"/>
        </w:rPr>
        <w:t>实验结论：</w:t>
      </w:r>
      <w:r w:rsidR="009D2AB6" w:rsidRPr="005D4ECE">
        <w:rPr>
          <w:b/>
          <w:sz w:val="24"/>
        </w:rPr>
        <w:t xml:space="preserve"> </w:t>
      </w:r>
    </w:p>
    <w:p w:rsidR="00946E68" w:rsidRPr="009D2AB6" w:rsidRDefault="008D28E3" w:rsidP="00946E68">
      <w:pPr>
        <w:snapToGrid w:val="0"/>
        <w:rPr>
          <w:sz w:val="24"/>
        </w:rPr>
      </w:pPr>
      <w:r>
        <w:rPr>
          <w:rFonts w:hint="eastAsia"/>
          <w:sz w:val="24"/>
        </w:rPr>
        <w:t>字典序输出的流程控制，需要在每一层逻辑清楚</w:t>
      </w:r>
    </w:p>
    <w:p w:rsidR="00946E68" w:rsidRPr="00885843" w:rsidRDefault="006547D9" w:rsidP="00946E68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2</w:t>
      </w:r>
      <w:r w:rsidR="00946E68" w:rsidRPr="00885843">
        <w:rPr>
          <w:rFonts w:ascii="Times New Roman" w:eastAsiaTheme="majorEastAsia" w:hAnsi="Times New Roman"/>
          <w:sz w:val="28"/>
          <w:szCs w:val="28"/>
        </w:rPr>
        <w:t xml:space="preserve">.4 </w:t>
      </w:r>
      <w:r w:rsidR="00946E68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946E68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1</w:t>
      </w:r>
      <w:r w:rsidRPr="00AF4854">
        <w:rPr>
          <w:rFonts w:hint="eastAsia"/>
          <w:b/>
          <w:sz w:val="24"/>
        </w:rPr>
        <w:t>）</w:t>
      </w:r>
      <w:r w:rsidR="006547D9">
        <w:rPr>
          <w:rFonts w:hint="eastAsia"/>
          <w:sz w:val="24"/>
        </w:rPr>
        <w:t>对于测试格式的严格要求，当测试不通过的时候检查空格换行等错误</w:t>
      </w:r>
    </w:p>
    <w:p w:rsid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2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对于</w:t>
      </w:r>
      <w:r w:rsidR="006547D9">
        <w:rPr>
          <w:rFonts w:hint="eastAsia"/>
          <w:sz w:val="24"/>
        </w:rPr>
        <w:t>s</w:t>
      </w:r>
      <w:r w:rsidR="006547D9">
        <w:rPr>
          <w:sz w:val="24"/>
        </w:rPr>
        <w:t>canf</w:t>
      </w:r>
      <w:r w:rsidR="006547D9">
        <w:rPr>
          <w:rFonts w:hint="eastAsia"/>
          <w:sz w:val="24"/>
        </w:rPr>
        <w:t>后</w:t>
      </w:r>
      <w:r w:rsidR="006547D9">
        <w:rPr>
          <w:rFonts w:hint="eastAsia"/>
          <w:sz w:val="24"/>
        </w:rPr>
        <w:t>getchar()</w:t>
      </w:r>
      <w:r w:rsidR="006547D9">
        <w:rPr>
          <w:rFonts w:hint="eastAsia"/>
          <w:sz w:val="24"/>
        </w:rPr>
        <w:t>吞回车符的应用</w:t>
      </w:r>
    </w:p>
    <w:p w:rsid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3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学习使用测试用例和有效的测试方法</w:t>
      </w:r>
      <w:r w:rsidR="00BC2C67">
        <w:rPr>
          <w:rFonts w:hint="eastAsia"/>
          <w:sz w:val="24"/>
        </w:rPr>
        <w:t>。</w:t>
      </w:r>
    </w:p>
    <w:p w:rsidR="00AF4854" w:rsidRDefault="00AF4854" w:rsidP="00946E68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 w:rsidRPr="00AF4854">
        <w:rPr>
          <w:rFonts w:hint="eastAsia"/>
          <w:b/>
          <w:sz w:val="24"/>
        </w:rPr>
        <w:t>4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注重细节，培养习惯才能在工程代码中少出错</w:t>
      </w:r>
      <w:r w:rsidR="00BC2C67">
        <w:rPr>
          <w:rFonts w:hint="eastAsia"/>
          <w:sz w:val="24"/>
        </w:rPr>
        <w:t>。</w:t>
      </w:r>
    </w:p>
    <w:p w:rsidR="008D28E3" w:rsidRPr="00AF4854" w:rsidRDefault="008D28E3" w:rsidP="008D28E3">
      <w:pPr>
        <w:snapToGrid w:val="0"/>
        <w:rPr>
          <w:sz w:val="24"/>
        </w:rPr>
      </w:pPr>
      <w:r w:rsidRPr="00AF4854"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5</w:t>
      </w:r>
      <w:r w:rsidRPr="00AF4854">
        <w:rPr>
          <w:rFonts w:hint="eastAsia"/>
          <w:b/>
          <w:sz w:val="24"/>
        </w:rPr>
        <w:t>）</w:t>
      </w:r>
      <w:r>
        <w:rPr>
          <w:rFonts w:hint="eastAsia"/>
          <w:sz w:val="24"/>
        </w:rPr>
        <w:t>结合算法和</w:t>
      </w:r>
      <w:r>
        <w:rPr>
          <w:rFonts w:hint="eastAsia"/>
          <w:sz w:val="24"/>
        </w:rPr>
        <w:t>OJ</w:t>
      </w:r>
      <w:r>
        <w:rPr>
          <w:rFonts w:hint="eastAsia"/>
          <w:sz w:val="24"/>
        </w:rPr>
        <w:t>题目，提高程序编写能力</w:t>
      </w:r>
      <w:r>
        <w:rPr>
          <w:rFonts w:hint="eastAsia"/>
          <w:sz w:val="24"/>
        </w:rPr>
        <w:t>。</w:t>
      </w:r>
    </w:p>
    <w:p w:rsidR="008D28E3" w:rsidRPr="008D28E3" w:rsidRDefault="008D28E3" w:rsidP="00946E68">
      <w:pPr>
        <w:snapToGrid w:val="0"/>
        <w:rPr>
          <w:rFonts w:hint="eastAsia"/>
          <w:sz w:val="24"/>
        </w:rPr>
      </w:pPr>
    </w:p>
    <w:bookmarkEnd w:id="12"/>
    <w:bookmarkEnd w:id="13"/>
    <w:p w:rsidR="00946E68" w:rsidRPr="00885843" w:rsidRDefault="00946E68" w:rsidP="00946E68">
      <w:pPr>
        <w:snapToGrid w:val="0"/>
        <w:jc w:val="center"/>
      </w:pPr>
    </w:p>
    <w:p w:rsidR="00D85200" w:rsidRPr="00946E68" w:rsidRDefault="00D85200"/>
    <w:sectPr w:rsidR="00D85200" w:rsidRPr="00946E68" w:rsidSect="00630E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313A" w:rsidRDefault="00FE313A" w:rsidP="00946E68">
      <w:r>
        <w:separator/>
      </w:r>
    </w:p>
  </w:endnote>
  <w:endnote w:type="continuationSeparator" w:id="0">
    <w:p w:rsidR="00FE313A" w:rsidRDefault="00FE313A" w:rsidP="00946E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313A" w:rsidRDefault="00FE313A" w:rsidP="00946E68">
      <w:r>
        <w:separator/>
      </w:r>
    </w:p>
  </w:footnote>
  <w:footnote w:type="continuationSeparator" w:id="0">
    <w:p w:rsidR="00FE313A" w:rsidRDefault="00FE313A" w:rsidP="00946E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584A45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1D1734A9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2F3B226E"/>
    <w:multiLevelType w:val="hybridMultilevel"/>
    <w:tmpl w:val="573ABCB2"/>
    <w:lvl w:ilvl="0" w:tplc="5E0EC2B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352D96"/>
    <w:multiLevelType w:val="hybridMultilevel"/>
    <w:tmpl w:val="15141314"/>
    <w:lvl w:ilvl="0" w:tplc="B10A46FE">
      <w:start w:val="1"/>
      <w:numFmt w:val="decimal"/>
      <w:lvlText w:val="%1)"/>
      <w:lvlJc w:val="left"/>
      <w:pPr>
        <w:ind w:left="6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421"/>
    <w:rsid w:val="00092F95"/>
    <w:rsid w:val="000B16E2"/>
    <w:rsid w:val="00140967"/>
    <w:rsid w:val="001660AB"/>
    <w:rsid w:val="001A6E53"/>
    <w:rsid w:val="001E5C99"/>
    <w:rsid w:val="001F3D96"/>
    <w:rsid w:val="00220DFA"/>
    <w:rsid w:val="002567A1"/>
    <w:rsid w:val="00303421"/>
    <w:rsid w:val="003125E3"/>
    <w:rsid w:val="003271B9"/>
    <w:rsid w:val="003275A8"/>
    <w:rsid w:val="00335FF8"/>
    <w:rsid w:val="0033675E"/>
    <w:rsid w:val="00346E4F"/>
    <w:rsid w:val="003563F9"/>
    <w:rsid w:val="00391556"/>
    <w:rsid w:val="003966C3"/>
    <w:rsid w:val="003A45D7"/>
    <w:rsid w:val="003C1945"/>
    <w:rsid w:val="003C208B"/>
    <w:rsid w:val="003C27C9"/>
    <w:rsid w:val="003F09FC"/>
    <w:rsid w:val="00423545"/>
    <w:rsid w:val="004575CA"/>
    <w:rsid w:val="004A0531"/>
    <w:rsid w:val="004E26A2"/>
    <w:rsid w:val="00517515"/>
    <w:rsid w:val="00522592"/>
    <w:rsid w:val="00587FB7"/>
    <w:rsid w:val="005C3A5C"/>
    <w:rsid w:val="005D4ECE"/>
    <w:rsid w:val="005E5A2E"/>
    <w:rsid w:val="006014CA"/>
    <w:rsid w:val="006547D9"/>
    <w:rsid w:val="006A7D98"/>
    <w:rsid w:val="006C10A4"/>
    <w:rsid w:val="00702315"/>
    <w:rsid w:val="0070657E"/>
    <w:rsid w:val="0072563C"/>
    <w:rsid w:val="00731169"/>
    <w:rsid w:val="00734E6D"/>
    <w:rsid w:val="00744045"/>
    <w:rsid w:val="007611A1"/>
    <w:rsid w:val="007E111A"/>
    <w:rsid w:val="00881FD8"/>
    <w:rsid w:val="008917F4"/>
    <w:rsid w:val="008D28E3"/>
    <w:rsid w:val="009221FA"/>
    <w:rsid w:val="00946E68"/>
    <w:rsid w:val="0099242C"/>
    <w:rsid w:val="009A12BC"/>
    <w:rsid w:val="009B59CF"/>
    <w:rsid w:val="009D2583"/>
    <w:rsid w:val="009D2AB6"/>
    <w:rsid w:val="00A02F82"/>
    <w:rsid w:val="00A068DD"/>
    <w:rsid w:val="00A42274"/>
    <w:rsid w:val="00A47F5D"/>
    <w:rsid w:val="00A66B6F"/>
    <w:rsid w:val="00A966D7"/>
    <w:rsid w:val="00AA5FEB"/>
    <w:rsid w:val="00AF1B2B"/>
    <w:rsid w:val="00AF4854"/>
    <w:rsid w:val="00B2476B"/>
    <w:rsid w:val="00B332A4"/>
    <w:rsid w:val="00B3619B"/>
    <w:rsid w:val="00B60F87"/>
    <w:rsid w:val="00B83D6A"/>
    <w:rsid w:val="00B9240E"/>
    <w:rsid w:val="00BA5540"/>
    <w:rsid w:val="00BB6ACF"/>
    <w:rsid w:val="00BC2C67"/>
    <w:rsid w:val="00BC4265"/>
    <w:rsid w:val="00BF0BEB"/>
    <w:rsid w:val="00CF399F"/>
    <w:rsid w:val="00D348C2"/>
    <w:rsid w:val="00D36714"/>
    <w:rsid w:val="00D85200"/>
    <w:rsid w:val="00D9291F"/>
    <w:rsid w:val="00DB1238"/>
    <w:rsid w:val="00E018AF"/>
    <w:rsid w:val="00E22717"/>
    <w:rsid w:val="00E4551A"/>
    <w:rsid w:val="00EC41C8"/>
    <w:rsid w:val="00F163EE"/>
    <w:rsid w:val="00F70442"/>
    <w:rsid w:val="00F80B28"/>
    <w:rsid w:val="00F83D02"/>
    <w:rsid w:val="00F96237"/>
    <w:rsid w:val="00FE088B"/>
    <w:rsid w:val="00FE31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68246E"/>
  <w15:chartTrackingRefBased/>
  <w15:docId w15:val="{D2898B74-8C52-4610-8284-F4F5BCDF32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946E6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946E68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946E68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6E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6E6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6E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6E68"/>
    <w:rPr>
      <w:sz w:val="18"/>
      <w:szCs w:val="18"/>
    </w:rPr>
  </w:style>
  <w:style w:type="character" w:customStyle="1" w:styleId="10">
    <w:name w:val="标题 1 字符"/>
    <w:basedOn w:val="a0"/>
    <w:link w:val="1"/>
    <w:rsid w:val="00946E6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946E68"/>
    <w:rPr>
      <w:rFonts w:ascii="Arial" w:eastAsia="黑体" w:hAnsi="Arial" w:cs="Times New Roman"/>
      <w:b/>
      <w:bCs/>
      <w:sz w:val="32"/>
      <w:szCs w:val="32"/>
    </w:rPr>
  </w:style>
  <w:style w:type="table" w:styleId="a7">
    <w:name w:val="Table Grid"/>
    <w:basedOn w:val="a1"/>
    <w:uiPriority w:val="59"/>
    <w:rsid w:val="00946E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AF1B2B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B83D6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0"/>
    <w:rsid w:val="008D28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1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9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2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10" Type="http://schemas.openxmlformats.org/officeDocument/2006/relationships/image" Target="media/image4.emf"/><Relationship Id="rId19" Type="http://schemas.openxmlformats.org/officeDocument/2006/relationships/image" Target="media/image9.wmf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4.png"/><Relationship Id="rId30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9</TotalTime>
  <Pages>17</Pages>
  <Words>1254</Words>
  <Characters>7151</Characters>
  <Application>Microsoft Office Word</Application>
  <DocSecurity>0</DocSecurity>
  <Lines>59</Lines>
  <Paragraphs>16</Paragraphs>
  <ScaleCrop>false</ScaleCrop>
  <Company/>
  <LinksUpToDate>false</LinksUpToDate>
  <CharactersWithSpaces>8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翔</dc:creator>
  <cp:keywords/>
  <dc:description/>
  <cp:lastModifiedBy>潘翔</cp:lastModifiedBy>
  <cp:revision>71</cp:revision>
  <dcterms:created xsi:type="dcterms:W3CDTF">2017-03-23T10:48:00Z</dcterms:created>
  <dcterms:modified xsi:type="dcterms:W3CDTF">2017-04-11T01:25:00Z</dcterms:modified>
</cp:coreProperties>
</file>